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Ids.xml" ContentType="application/vnd.openxmlformats-officedocument.wordprocessingml.commentsId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59CFAB1" w14:textId="4C848363" w:rsidR="00D5074B" w:rsidRDefault="00A562D5">
      <w:pPr>
        <w:pStyle w:val="Header"/>
        <w:tabs>
          <w:tab w:val="right" w:pos="9639"/>
        </w:tabs>
        <w:rPr>
          <w:bCs/>
          <w:i/>
          <w:sz w:val="24"/>
          <w:szCs w:val="24"/>
        </w:rPr>
      </w:pPr>
      <w:r>
        <w:rPr>
          <w:bCs/>
          <w:sz w:val="24"/>
          <w:szCs w:val="24"/>
        </w:rPr>
        <w:t>3GPP TSG-RAN WG2 Meeting #11</w:t>
      </w:r>
      <w:r w:rsidR="00087D86">
        <w:rPr>
          <w:bCs/>
          <w:sz w:val="24"/>
          <w:szCs w:val="24"/>
        </w:rPr>
        <w:t>4</w:t>
      </w:r>
      <w:r>
        <w:rPr>
          <w:bCs/>
          <w:sz w:val="24"/>
          <w:szCs w:val="24"/>
        </w:rPr>
        <w:t xml:space="preserve"> Electronic</w:t>
      </w:r>
      <w:r>
        <w:rPr>
          <w:bCs/>
          <w:sz w:val="24"/>
          <w:szCs w:val="24"/>
        </w:rPr>
        <w:tab/>
      </w:r>
      <w:r w:rsidR="00087D86">
        <w:rPr>
          <w:bCs/>
          <w:sz w:val="24"/>
          <w:szCs w:val="24"/>
        </w:rPr>
        <w:t>R2-21xxxxx</w:t>
      </w:r>
    </w:p>
    <w:p w14:paraId="659CFAB2" w14:textId="77777777" w:rsidR="00D5074B" w:rsidRDefault="00A562D5">
      <w:pPr>
        <w:pStyle w:val="Header"/>
        <w:tabs>
          <w:tab w:val="right" w:pos="9639"/>
        </w:tabs>
        <w:rPr>
          <w:bCs/>
          <w:sz w:val="24"/>
          <w:szCs w:val="24"/>
          <w:lang w:eastAsia="zh-CN"/>
        </w:rPr>
      </w:pPr>
      <w:r>
        <w:rPr>
          <w:bCs/>
          <w:sz w:val="24"/>
          <w:szCs w:val="24"/>
          <w:lang w:eastAsia="zh-CN"/>
        </w:rPr>
        <w:t>Online, 2 – 13 November 2020</w:t>
      </w:r>
      <w:r>
        <w:rPr>
          <w:sz w:val="24"/>
          <w:szCs w:val="24"/>
          <w:lang w:eastAsia="zh-CN"/>
        </w:rPr>
        <w:tab/>
      </w:r>
    </w:p>
    <w:p w14:paraId="659CFAB3" w14:textId="77777777" w:rsidR="00D5074B" w:rsidRDefault="00D5074B">
      <w:pPr>
        <w:pStyle w:val="Header"/>
        <w:rPr>
          <w:bCs/>
          <w:sz w:val="24"/>
        </w:rPr>
      </w:pPr>
    </w:p>
    <w:p w14:paraId="659CFAB4" w14:textId="77777777" w:rsidR="00D5074B" w:rsidRDefault="00D5074B">
      <w:pPr>
        <w:pStyle w:val="Header"/>
        <w:rPr>
          <w:bCs/>
          <w:sz w:val="24"/>
        </w:rPr>
      </w:pPr>
    </w:p>
    <w:p w14:paraId="659CFAB5" w14:textId="12B13D4B" w:rsidR="00D5074B" w:rsidRDefault="00A562D5">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 xml:space="preserve"> </w:t>
      </w:r>
    </w:p>
    <w:p w14:paraId="659CFAB6" w14:textId="77777777" w:rsidR="00D5074B" w:rsidRDefault="00A562D5">
      <w:pPr>
        <w:tabs>
          <w:tab w:val="left" w:pos="1985"/>
        </w:tabs>
        <w:ind w:left="1985" w:hanging="1985"/>
        <w:rPr>
          <w:rFonts w:ascii="Arial" w:eastAsia="Malgun Gothic" w:hAnsi="Arial" w:cs="Arial"/>
          <w:b/>
          <w:bCs/>
          <w:sz w:val="24"/>
          <w:lang w:eastAsia="ko-KR"/>
        </w:rPr>
      </w:pPr>
      <w:r>
        <w:rPr>
          <w:rFonts w:ascii="Arial" w:hAnsi="Arial" w:cs="Arial"/>
          <w:b/>
          <w:bCs/>
          <w:sz w:val="24"/>
        </w:rPr>
        <w:t>Source:</w:t>
      </w:r>
      <w:r>
        <w:rPr>
          <w:rFonts w:ascii="Arial" w:hAnsi="Arial" w:cs="Arial"/>
          <w:b/>
          <w:bCs/>
          <w:sz w:val="24"/>
        </w:rPr>
        <w:tab/>
        <w:t>CATT</w:t>
      </w:r>
    </w:p>
    <w:p w14:paraId="659CFAB7" w14:textId="1A35D3FC" w:rsidR="00D5074B" w:rsidRDefault="00A562D5">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sidR="009D2486">
        <w:rPr>
          <w:rFonts w:ascii="Arial" w:hAnsi="Arial" w:cs="Arial"/>
          <w:b/>
          <w:bCs/>
          <w:sz w:val="24"/>
        </w:rPr>
        <w:t xml:space="preserve">Summary of </w:t>
      </w:r>
      <w:r>
        <w:rPr>
          <w:rFonts w:ascii="Arial" w:hAnsi="Arial" w:cs="Arial"/>
          <w:b/>
          <w:bCs/>
          <w:sz w:val="24"/>
        </w:rPr>
        <w:t>[Post11</w:t>
      </w:r>
      <w:r w:rsidR="00087D86">
        <w:rPr>
          <w:rFonts w:ascii="Arial" w:hAnsi="Arial" w:cs="Arial"/>
          <w:b/>
          <w:bCs/>
          <w:sz w:val="24"/>
        </w:rPr>
        <w:t>3</w:t>
      </w:r>
      <w:r>
        <w:rPr>
          <w:rFonts w:ascii="Arial" w:hAnsi="Arial" w:cs="Arial"/>
          <w:b/>
          <w:bCs/>
          <w:sz w:val="24"/>
        </w:rPr>
        <w:t>-e</w:t>
      </w:r>
      <w:proofErr w:type="gramStart"/>
      <w:r>
        <w:rPr>
          <w:rFonts w:ascii="Arial" w:hAnsi="Arial" w:cs="Arial"/>
          <w:b/>
          <w:bCs/>
          <w:sz w:val="24"/>
        </w:rPr>
        <w:t>][</w:t>
      </w:r>
      <w:proofErr w:type="gramEnd"/>
      <w:r w:rsidR="00087D86">
        <w:rPr>
          <w:rFonts w:ascii="Arial" w:hAnsi="Arial" w:cs="Arial"/>
          <w:b/>
          <w:bCs/>
          <w:sz w:val="24"/>
        </w:rPr>
        <w:t>234</w:t>
      </w:r>
      <w:r>
        <w:rPr>
          <w:rFonts w:ascii="Arial" w:hAnsi="Arial" w:cs="Arial"/>
          <w:b/>
          <w:bCs/>
          <w:sz w:val="24"/>
        </w:rPr>
        <w:t>][</w:t>
      </w:r>
      <w:proofErr w:type="spellStart"/>
      <w:r>
        <w:rPr>
          <w:rFonts w:ascii="Arial" w:hAnsi="Arial" w:cs="Arial"/>
          <w:b/>
          <w:bCs/>
          <w:sz w:val="24"/>
        </w:rPr>
        <w:t>eDCCA</w:t>
      </w:r>
      <w:proofErr w:type="spellEnd"/>
      <w:r>
        <w:rPr>
          <w:rFonts w:ascii="Arial" w:hAnsi="Arial" w:cs="Arial"/>
          <w:b/>
          <w:bCs/>
          <w:sz w:val="24"/>
        </w:rPr>
        <w:t xml:space="preserve">] </w:t>
      </w:r>
      <w:r w:rsidR="00087D86" w:rsidRPr="00087D86">
        <w:rPr>
          <w:rFonts w:ascii="Arial" w:hAnsi="Arial" w:cs="Arial"/>
          <w:b/>
          <w:bCs/>
          <w:sz w:val="24"/>
        </w:rPr>
        <w:t>CPAC procedures (CATT)</w:t>
      </w:r>
      <w:r>
        <w:rPr>
          <w:rFonts w:ascii="Arial" w:hAnsi="Arial" w:cs="Arial"/>
          <w:b/>
          <w:bCs/>
          <w:sz w:val="24"/>
        </w:rPr>
        <w:t xml:space="preserve">  </w:t>
      </w:r>
    </w:p>
    <w:p w14:paraId="659CFAB8" w14:textId="77777777" w:rsidR="00D5074B" w:rsidRDefault="00A562D5">
      <w:pPr>
        <w:ind w:left="1985" w:hanging="1985"/>
        <w:rPr>
          <w:rFonts w:ascii="Arial" w:hAnsi="Arial" w:cs="Arial"/>
          <w:b/>
          <w:bCs/>
          <w:sz w:val="24"/>
        </w:rPr>
      </w:pPr>
      <w:r>
        <w:rPr>
          <w:rFonts w:ascii="Arial" w:hAnsi="Arial" w:cs="Arial"/>
          <w:b/>
          <w:bCs/>
          <w:sz w:val="24"/>
        </w:rPr>
        <w:t>WID/SID:</w:t>
      </w:r>
      <w:r>
        <w:rPr>
          <w:rFonts w:ascii="Arial" w:hAnsi="Arial" w:cs="Arial"/>
          <w:b/>
          <w:bCs/>
          <w:sz w:val="24"/>
        </w:rPr>
        <w:tab/>
        <w:t>LTE_NR_DC_enh2-Core - Release 17</w:t>
      </w:r>
    </w:p>
    <w:p w14:paraId="659CFAB9" w14:textId="77777777" w:rsidR="00D5074B" w:rsidRDefault="00A562D5">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659CFABA" w14:textId="77777777" w:rsidR="00D5074B" w:rsidRDefault="00A562D5">
      <w:pPr>
        <w:pStyle w:val="Heading1"/>
      </w:pPr>
      <w:r>
        <w:t>1</w:t>
      </w:r>
      <w:r>
        <w:tab/>
        <w:t>Introduction</w:t>
      </w:r>
    </w:p>
    <w:p w14:paraId="659CFABB" w14:textId="77777777" w:rsidR="00D5074B" w:rsidRDefault="00A562D5">
      <w:r>
        <w:t xml:space="preserve">This is the report for the following email discussion: </w:t>
      </w:r>
    </w:p>
    <w:p w14:paraId="4CA70199" w14:textId="77777777" w:rsidR="00C310D9" w:rsidRDefault="00C310D9" w:rsidP="00C310D9">
      <w:pPr>
        <w:pStyle w:val="EmailDiscussion"/>
        <w:numPr>
          <w:ilvl w:val="0"/>
          <w:numId w:val="0"/>
        </w:numPr>
        <w:ind w:left="1619"/>
      </w:pPr>
      <w:r>
        <w:t>[Post113-e][234][</w:t>
      </w:r>
      <w:proofErr w:type="spellStart"/>
      <w:proofErr w:type="gramStart"/>
      <w:r>
        <w:t>eDCCA</w:t>
      </w:r>
      <w:proofErr w:type="spellEnd"/>
      <w:proofErr w:type="gramEnd"/>
      <w:r>
        <w:t>] CPAC procedures (CATT)</w:t>
      </w:r>
    </w:p>
    <w:p w14:paraId="3DF528B1" w14:textId="77777777" w:rsidR="00C310D9" w:rsidRDefault="00C310D9" w:rsidP="00C310D9">
      <w:pPr>
        <w:pStyle w:val="EmailDiscussion"/>
        <w:numPr>
          <w:ilvl w:val="0"/>
          <w:numId w:val="0"/>
        </w:numPr>
        <w:ind w:left="1619"/>
      </w:pPr>
      <w:r>
        <w:t>Scope: Continue discussion on CPAC procedures, including P1-4 from R2-2101970 and CPAC/CHO coexistence. Attempt to provide Stage-2 signalling flows for CPAC procedures.</w:t>
      </w:r>
    </w:p>
    <w:p w14:paraId="0126ED8A" w14:textId="38220F48" w:rsidR="00C310D9" w:rsidRDefault="00C310D9" w:rsidP="00C310D9">
      <w:pPr>
        <w:pStyle w:val="EmailDiscussion"/>
        <w:numPr>
          <w:ilvl w:val="0"/>
          <w:numId w:val="0"/>
        </w:numPr>
        <w:ind w:left="1619"/>
      </w:pPr>
      <w:r>
        <w:t>Intended outcome: Discussion report + Stage-2 TP</w:t>
      </w:r>
    </w:p>
    <w:p w14:paraId="4D737570" w14:textId="0DB10278" w:rsidR="00C310D9" w:rsidRDefault="00C310D9" w:rsidP="00C310D9">
      <w:pPr>
        <w:pStyle w:val="EmailDiscussion"/>
        <w:numPr>
          <w:ilvl w:val="0"/>
          <w:numId w:val="0"/>
        </w:numPr>
        <w:ind w:left="1619"/>
      </w:pPr>
      <w:r>
        <w:t>Deadline:  Long- 26</w:t>
      </w:r>
      <w:r w:rsidRPr="00C310D9">
        <w:rPr>
          <w:vertAlign w:val="superscript"/>
        </w:rPr>
        <w:t>th</w:t>
      </w:r>
      <w:r>
        <w:t xml:space="preserve"> March 2021 @ 1100 UTC</w:t>
      </w:r>
    </w:p>
    <w:p w14:paraId="659CFAC0" w14:textId="77777777" w:rsidR="00D5074B" w:rsidRDefault="00D5074B">
      <w:pPr>
        <w:pStyle w:val="EmailDiscussion2"/>
      </w:pPr>
    </w:p>
    <w:p w14:paraId="659CFACA" w14:textId="77777777" w:rsidR="00D5074B" w:rsidRDefault="00D5074B">
      <w:pPr>
        <w:jc w:val="both"/>
      </w:pPr>
    </w:p>
    <w:p w14:paraId="5AB869BE" w14:textId="688E0DE1" w:rsidR="00C310D9" w:rsidRDefault="00087D86">
      <w:pPr>
        <w:jc w:val="both"/>
      </w:pPr>
      <w:r>
        <w:t>Rapporteur plans</w:t>
      </w:r>
      <w:r w:rsidR="00C310D9">
        <w:t xml:space="preserve"> to have an intermediate deadline on the discussion of solutions (phase 1). This is to understand solutions and identify any issue associated with the solutions(s).</w:t>
      </w:r>
    </w:p>
    <w:p w14:paraId="2A750EB7" w14:textId="09AC5FAD" w:rsidR="00C310D9" w:rsidRDefault="00C310D9">
      <w:pPr>
        <w:jc w:val="both"/>
      </w:pPr>
      <w:r>
        <w:t>Phase 1 deadline: 5</w:t>
      </w:r>
      <w:r w:rsidRPr="00C310D9">
        <w:rPr>
          <w:vertAlign w:val="superscript"/>
        </w:rPr>
        <w:t>th</w:t>
      </w:r>
      <w:r>
        <w:t xml:space="preserve"> March 2021 @ 1100 UTC</w:t>
      </w:r>
    </w:p>
    <w:p w14:paraId="07D82266" w14:textId="7D114205" w:rsidR="00C310D9" w:rsidRDefault="00C310D9">
      <w:pPr>
        <w:jc w:val="both"/>
      </w:pPr>
      <w:r>
        <w:t>Phase 2 deadline: 26</w:t>
      </w:r>
      <w:r w:rsidRPr="00C310D9">
        <w:rPr>
          <w:vertAlign w:val="superscript"/>
        </w:rPr>
        <w:t>th</w:t>
      </w:r>
      <w:r>
        <w:t xml:space="preserve"> March 2021 @ 1100 UTC</w:t>
      </w:r>
    </w:p>
    <w:p w14:paraId="659CFACB" w14:textId="77777777" w:rsidR="00D5074B" w:rsidRDefault="00A562D5">
      <w:pPr>
        <w:pStyle w:val="Heading1"/>
      </w:pPr>
      <w:r>
        <w:t>2</w:t>
      </w:r>
      <w:r>
        <w:tab/>
        <w:t>Discussion</w:t>
      </w:r>
    </w:p>
    <w:p w14:paraId="659CFACC" w14:textId="2379985C" w:rsidR="00D5074B" w:rsidRDefault="00A562D5">
      <w:pPr>
        <w:rPr>
          <w:b/>
          <w:sz w:val="28"/>
          <w:szCs w:val="28"/>
        </w:rPr>
      </w:pPr>
      <w:r>
        <w:rPr>
          <w:b/>
          <w:sz w:val="28"/>
          <w:szCs w:val="28"/>
        </w:rPr>
        <w:t xml:space="preserve">2.1 </w:t>
      </w:r>
      <w:r w:rsidR="00C310D9">
        <w:rPr>
          <w:b/>
          <w:sz w:val="28"/>
          <w:szCs w:val="28"/>
        </w:rPr>
        <w:t>Phase 1: Discussion of solutions</w:t>
      </w:r>
      <w:r w:rsidR="003B0EA7">
        <w:rPr>
          <w:b/>
          <w:sz w:val="28"/>
          <w:szCs w:val="28"/>
        </w:rPr>
        <w:t xml:space="preserve"> for SN initiated inter-SN CPC</w:t>
      </w:r>
    </w:p>
    <w:p w14:paraId="04CCCBCA" w14:textId="4F67E8FE" w:rsidR="0037573D" w:rsidRDefault="0037573D">
      <w:pPr>
        <w:jc w:val="both"/>
        <w:rPr>
          <w:bCs/>
          <w:iCs/>
        </w:rPr>
      </w:pPr>
      <w:r>
        <w:rPr>
          <w:bCs/>
          <w:iCs/>
        </w:rPr>
        <w:t xml:space="preserve">At RAN2_112-e meeting, the following agreement was made on SN initiated inter-SN CPC. </w:t>
      </w:r>
    </w:p>
    <w:p w14:paraId="74049E02" w14:textId="77777777" w:rsidR="0037573D" w:rsidRPr="00CC6567" w:rsidRDefault="0037573D" w:rsidP="0037573D">
      <w:pPr>
        <w:pStyle w:val="Doc-text2"/>
      </w:pPr>
    </w:p>
    <w:p w14:paraId="702EB22D" w14:textId="77777777" w:rsidR="0037573D" w:rsidRPr="00CC6567" w:rsidRDefault="0037573D" w:rsidP="0037573D">
      <w:pPr>
        <w:pStyle w:val="Doc-text2"/>
        <w:pBdr>
          <w:top w:val="single" w:sz="4" w:space="1" w:color="auto"/>
          <w:left w:val="single" w:sz="4" w:space="4" w:color="auto"/>
          <w:bottom w:val="single" w:sz="4" w:space="1" w:color="auto"/>
          <w:right w:val="single" w:sz="4" w:space="4" w:color="auto"/>
        </w:pBdr>
        <w:rPr>
          <w:b/>
          <w:bCs/>
        </w:rPr>
      </w:pPr>
      <w:r w:rsidRPr="00CC6567">
        <w:rPr>
          <w:b/>
          <w:bCs/>
        </w:rPr>
        <w:t xml:space="preserve">Proposal 1: Option 1 should be used for the generation of conditional reconfiguration for SN initiated inter-SN conditional </w:t>
      </w:r>
      <w:proofErr w:type="spellStart"/>
      <w:r w:rsidRPr="00CC6567">
        <w:rPr>
          <w:b/>
          <w:bCs/>
        </w:rPr>
        <w:t>PSCell</w:t>
      </w:r>
      <w:proofErr w:type="spellEnd"/>
      <w:r w:rsidRPr="00CC6567">
        <w:rPr>
          <w:b/>
          <w:bCs/>
        </w:rPr>
        <w:t xml:space="preserve"> change. </w:t>
      </w:r>
    </w:p>
    <w:p w14:paraId="4A766780" w14:textId="77777777" w:rsidR="0037573D" w:rsidRPr="00CC6567" w:rsidRDefault="0037573D" w:rsidP="0037573D">
      <w:pPr>
        <w:pStyle w:val="Doc-text2"/>
        <w:pBdr>
          <w:top w:val="single" w:sz="4" w:space="1" w:color="auto"/>
          <w:left w:val="single" w:sz="4" w:space="4" w:color="auto"/>
          <w:bottom w:val="single" w:sz="4" w:space="1" w:color="auto"/>
          <w:right w:val="single" w:sz="4" w:space="4" w:color="auto"/>
        </w:pBdr>
        <w:rPr>
          <w:b/>
          <w:bCs/>
        </w:rPr>
      </w:pPr>
      <w:r w:rsidRPr="00CC6567">
        <w:rPr>
          <w:b/>
          <w:bCs/>
        </w:rPr>
        <w:t>Option 1:</w:t>
      </w:r>
      <w:r w:rsidRPr="00CC6567">
        <w:rPr>
          <w:b/>
          <w:bCs/>
        </w:rPr>
        <w:tab/>
        <w:t xml:space="preserve">The MN generates CPC. The source SN sets the execution condition and communicates it to the MN. The MN generates the conditional reconfiguration message including the execution condition(s) provided by the source SN and </w:t>
      </w:r>
      <w:proofErr w:type="spellStart"/>
      <w:r w:rsidRPr="00CC6567">
        <w:rPr>
          <w:b/>
          <w:bCs/>
        </w:rPr>
        <w:t>RRCReconfiguration</w:t>
      </w:r>
      <w:proofErr w:type="spellEnd"/>
      <w:r w:rsidRPr="00CC6567">
        <w:rPr>
          <w:b/>
          <w:bCs/>
        </w:rPr>
        <w:t xml:space="preserve"> provided by the candidate </w:t>
      </w:r>
      <w:proofErr w:type="spellStart"/>
      <w:r w:rsidRPr="00CC6567">
        <w:rPr>
          <w:b/>
          <w:bCs/>
        </w:rPr>
        <w:t>PSCell</w:t>
      </w:r>
      <w:proofErr w:type="spellEnd"/>
      <w:r w:rsidRPr="00CC6567">
        <w:rPr>
          <w:b/>
          <w:bCs/>
        </w:rPr>
        <w:t xml:space="preserve">(s). </w:t>
      </w:r>
    </w:p>
    <w:p w14:paraId="45B0EDEC" w14:textId="77777777" w:rsidR="0037573D" w:rsidRPr="00CC6567" w:rsidRDefault="0037573D" w:rsidP="0037573D">
      <w:pPr>
        <w:pStyle w:val="Doc-text2"/>
        <w:ind w:left="0" w:firstLine="0"/>
        <w:rPr>
          <w:b/>
          <w:bCs/>
          <w:i/>
          <w:iCs/>
        </w:rPr>
      </w:pPr>
    </w:p>
    <w:p w14:paraId="15FF0FF6" w14:textId="7E053E7B" w:rsidR="0037573D" w:rsidRDefault="0037573D" w:rsidP="0037573D">
      <w:pPr>
        <w:spacing w:line="256" w:lineRule="auto"/>
        <w:jc w:val="both"/>
        <w:rPr>
          <w:rFonts w:eastAsia="Helvetica"/>
          <w:lang w:val="en-US"/>
        </w:rPr>
      </w:pPr>
      <w:r>
        <w:rPr>
          <w:rFonts w:eastAsia="Helvetica"/>
          <w:lang w:val="en-US"/>
        </w:rPr>
        <w:t>As discussed in R2-2010734, Figure 1 is an illustration of signaling flow for SN initiated Inter-SN CPC based on Option 1. The figure follows the steps used in a conventional SN initiated SN change procedure as shown in Figure 10.5.1-2 of TS37.340. Note that Figure 1 shows the signaling flow up to the signaling of the conditional configuration for SN initiated Inter-SN CPC to the UE. Signaling upon the execution of CPC is not shown in the figure as the main focus of this discussion is on the generation of conditional reconfiguration for SN initiated Inter-SN CPC.</w:t>
      </w:r>
    </w:p>
    <w:p w14:paraId="75141765" w14:textId="2CB758F7" w:rsidR="0037573D" w:rsidRDefault="0037573D" w:rsidP="0037573D">
      <w:pPr>
        <w:spacing w:line="256" w:lineRule="auto"/>
        <w:jc w:val="both"/>
        <w:rPr>
          <w:rFonts w:eastAsia="Helvetica"/>
          <w:lang w:val="en-US"/>
        </w:rPr>
      </w:pPr>
      <w:r>
        <w:rPr>
          <w:rFonts w:eastAsia="Helvetica"/>
          <w:lang w:val="en-US"/>
        </w:rPr>
        <w:lastRenderedPageBreak/>
        <w:t xml:space="preserve">In this solution, the MN generates a CPC configuration, i.e., the IE </w:t>
      </w:r>
      <w:proofErr w:type="spellStart"/>
      <w:r>
        <w:rPr>
          <w:rFonts w:eastAsia="Helvetica"/>
          <w:i/>
          <w:iCs/>
          <w:lang w:val="en-US"/>
        </w:rPr>
        <w:t>ConditionalReconfiguration</w:t>
      </w:r>
      <w:proofErr w:type="spellEnd"/>
      <w:r>
        <w:rPr>
          <w:rFonts w:eastAsia="Helvetica"/>
          <w:lang w:val="en-US"/>
        </w:rPr>
        <w:t xml:space="preserve"> as an MN configuration based on reconfiguration per target candidate (</w:t>
      </w:r>
      <w:commentRangeStart w:id="0"/>
      <w:r>
        <w:rPr>
          <w:rFonts w:eastAsia="Helvetica"/>
          <w:lang w:val="en-US"/>
        </w:rPr>
        <w:t xml:space="preserve">denoted </w:t>
      </w:r>
      <w:proofErr w:type="spellStart"/>
      <w:r>
        <w:rPr>
          <w:rFonts w:eastAsia="Helvetica"/>
          <w:lang w:val="en-US"/>
        </w:rPr>
        <w:t>RRCReconfiguration</w:t>
      </w:r>
      <w:commentRangeEnd w:id="0"/>
      <w:proofErr w:type="spellEnd"/>
      <w:r w:rsidR="008D37A3">
        <w:rPr>
          <w:rStyle w:val="CommentReference"/>
        </w:rPr>
        <w:commentReference w:id="0"/>
      </w:r>
      <w:r>
        <w:rPr>
          <w:rFonts w:eastAsia="Helvetica"/>
          <w:lang w:val="en-US"/>
        </w:rPr>
        <w:t xml:space="preserve">** in Figure 1) and the execution condition per candidate cell. </w:t>
      </w:r>
      <w:proofErr w:type="spellStart"/>
      <w:r w:rsidR="00087D86">
        <w:rPr>
          <w:rFonts w:eastAsia="Helvetica"/>
          <w:lang w:val="en-US"/>
        </w:rPr>
        <w:t>RRC</w:t>
      </w:r>
      <w:r>
        <w:rPr>
          <w:rFonts w:eastAsia="Helvetica"/>
          <w:lang w:val="en-US"/>
        </w:rPr>
        <w:t>Reconfiguration</w:t>
      </w:r>
      <w:proofErr w:type="spellEnd"/>
      <w:r>
        <w:rPr>
          <w:rFonts w:eastAsia="Helvetica"/>
          <w:vertAlign w:val="superscript"/>
          <w:lang w:val="en-US"/>
        </w:rPr>
        <w:t>**</w:t>
      </w:r>
      <w:r>
        <w:rPr>
          <w:rFonts w:eastAsia="Helvetica"/>
          <w:lang w:val="en-US"/>
        </w:rPr>
        <w:t xml:space="preserve"> per target candidate is provided by each target candidate cell in response to a conditional SN Addition Request. The execution condition per candidate cell is provided by the S-SN in the conditional SN Change Required. </w:t>
      </w:r>
    </w:p>
    <w:commentRangeStart w:id="1"/>
    <w:p w14:paraId="767D7A91" w14:textId="445DC76C" w:rsidR="00087D86" w:rsidRDefault="00087D86" w:rsidP="0037573D">
      <w:pPr>
        <w:spacing w:line="256" w:lineRule="auto"/>
        <w:jc w:val="both"/>
        <w:rPr>
          <w:rFonts w:eastAsia="Helvetica"/>
          <w:lang w:val="en-US"/>
        </w:rPr>
      </w:pPr>
      <w:r>
        <w:object w:dxaOrig="10930" w:dyaOrig="7330" w14:anchorId="7821D1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5pt;height:323.7pt" o:ole="">
            <v:imagedata r:id="rId15" o:title=""/>
          </v:shape>
          <o:OLEObject Type="Embed" ProgID="Visio.Drawing.11" ShapeID="_x0000_i1025" DrawAspect="Content" ObjectID="_1676288076" r:id="rId16"/>
        </w:object>
      </w:r>
      <w:commentRangeEnd w:id="1"/>
      <w:r w:rsidR="000A74EC">
        <w:rPr>
          <w:rStyle w:val="CommentReference"/>
        </w:rPr>
        <w:commentReference w:id="1"/>
      </w:r>
    </w:p>
    <w:p w14:paraId="6A6AB39C" w14:textId="77777777" w:rsidR="0037573D" w:rsidRDefault="0037573D" w:rsidP="0037573D">
      <w:pPr>
        <w:spacing w:line="256" w:lineRule="auto"/>
        <w:jc w:val="both"/>
        <w:rPr>
          <w:rFonts w:eastAsia="Helvetica"/>
          <w:b/>
          <w:lang w:val="en-US"/>
        </w:rPr>
      </w:pPr>
    </w:p>
    <w:p w14:paraId="1A79573E" w14:textId="1571950E" w:rsidR="0037573D" w:rsidRDefault="0037573D" w:rsidP="0037573D">
      <w:pPr>
        <w:pStyle w:val="Caption"/>
        <w:jc w:val="center"/>
        <w:rPr>
          <w:rFonts w:ascii="Arial" w:hAnsi="Arial" w:cs="Arial"/>
          <w:b/>
          <w:i w:val="0"/>
          <w:color w:val="auto"/>
          <w:sz w:val="20"/>
          <w:szCs w:val="20"/>
        </w:rPr>
      </w:pPr>
      <w:r>
        <w:rPr>
          <w:rFonts w:ascii="Arial" w:hAnsi="Arial" w:cs="Arial"/>
          <w:b/>
          <w:i w:val="0"/>
          <w:color w:val="auto"/>
          <w:sz w:val="20"/>
          <w:szCs w:val="20"/>
        </w:rPr>
        <w:t xml:space="preserve">Figure 1: Configuration of SN-initiated </w:t>
      </w:r>
      <w:r w:rsidR="00545496">
        <w:rPr>
          <w:rFonts w:ascii="Arial" w:hAnsi="Arial" w:cs="Arial"/>
          <w:b/>
          <w:i w:val="0"/>
          <w:color w:val="auto"/>
          <w:sz w:val="20"/>
          <w:szCs w:val="20"/>
        </w:rPr>
        <w:t xml:space="preserve">inter-SN </w:t>
      </w:r>
      <w:r>
        <w:rPr>
          <w:rFonts w:ascii="Arial" w:hAnsi="Arial" w:cs="Arial"/>
          <w:b/>
          <w:i w:val="0"/>
          <w:color w:val="auto"/>
          <w:sz w:val="20"/>
          <w:szCs w:val="20"/>
        </w:rPr>
        <w:t xml:space="preserve">CPC based on </w:t>
      </w:r>
      <w:r w:rsidR="0078693B">
        <w:rPr>
          <w:rFonts w:ascii="Arial" w:hAnsi="Arial" w:cs="Arial"/>
          <w:b/>
          <w:i w:val="0"/>
          <w:color w:val="auto"/>
          <w:sz w:val="20"/>
          <w:szCs w:val="20"/>
        </w:rPr>
        <w:t>agreement</w:t>
      </w:r>
      <w:r>
        <w:rPr>
          <w:rFonts w:ascii="Arial" w:hAnsi="Arial" w:cs="Arial"/>
          <w:b/>
          <w:i w:val="0"/>
          <w:color w:val="auto"/>
          <w:sz w:val="20"/>
          <w:szCs w:val="20"/>
        </w:rPr>
        <w:t xml:space="preserve">. </w:t>
      </w:r>
    </w:p>
    <w:p w14:paraId="3C14AAC2" w14:textId="6C35AEB8" w:rsidR="0037573D" w:rsidRDefault="0037573D" w:rsidP="0037573D">
      <w:pPr>
        <w:jc w:val="both"/>
        <w:rPr>
          <w:lang w:val="en-US"/>
        </w:rPr>
      </w:pPr>
      <w:r>
        <w:rPr>
          <w:b/>
          <w:bCs/>
          <w:lang w:val="en-US"/>
        </w:rPr>
        <w:t xml:space="preserve">Steps 1: </w:t>
      </w:r>
      <w:r>
        <w:rPr>
          <w:lang w:val="en-US"/>
        </w:rPr>
        <w:t xml:space="preserve">Based </w:t>
      </w:r>
      <w:commentRangeStart w:id="2"/>
      <w:r>
        <w:rPr>
          <w:lang w:val="en-US"/>
        </w:rPr>
        <w:t>on</w:t>
      </w:r>
      <w:ins w:id="3" w:author="Nokia" w:date="2021-03-02T14:12:00Z">
        <w:r w:rsidR="008D37A3">
          <w:rPr>
            <w:lang w:val="en-US"/>
          </w:rPr>
          <w:t xml:space="preserve"> e.g.</w:t>
        </w:r>
      </w:ins>
      <w:r>
        <w:rPr>
          <w:lang w:val="en-US"/>
        </w:rPr>
        <w:t xml:space="preserve"> </w:t>
      </w:r>
      <w:commentRangeEnd w:id="2"/>
      <w:r w:rsidR="008D37A3">
        <w:rPr>
          <w:rStyle w:val="CommentReference"/>
        </w:rPr>
        <w:commentReference w:id="2"/>
      </w:r>
      <w:r>
        <w:rPr>
          <w:lang w:val="en-US"/>
        </w:rPr>
        <w:t>RRC measurement report received from the UE, source SN decides to initiate the CPC procedure. Source SN determines the set of target SNs for the CPC procedure</w:t>
      </w:r>
      <w:proofErr w:type="gramStart"/>
      <w:r>
        <w:rPr>
          <w:lang w:val="en-US"/>
        </w:rPr>
        <w:t>,</w:t>
      </w:r>
      <w:ins w:id="4" w:author="CATT" w:date="2021-03-03T14:24:00Z">
        <w:r w:rsidR="003D684D">
          <w:rPr>
            <w:lang w:val="en-US"/>
          </w:rPr>
          <w:t>.</w:t>
        </w:r>
        <w:proofErr w:type="gramEnd"/>
        <w:r w:rsidR="003D684D">
          <w:rPr>
            <w:lang w:val="en-US"/>
          </w:rPr>
          <w:t xml:space="preserve"> The source SN initiates the conditional SN change procedure by sending </w:t>
        </w:r>
        <w:proofErr w:type="spellStart"/>
        <w:r w:rsidR="003D684D">
          <w:rPr>
            <w:lang w:val="en-US"/>
          </w:rPr>
          <w:t>SgNB</w:t>
        </w:r>
        <w:proofErr w:type="spellEnd"/>
        <w:r w:rsidR="003D684D">
          <w:rPr>
            <w:lang w:val="en-US"/>
          </w:rPr>
          <w:t xml:space="preserve"> Change Required message which contains target SN information, and </w:t>
        </w:r>
      </w:ins>
      <w:ins w:id="5" w:author="CATT" w:date="2021-03-03T14:26:00Z">
        <w:r w:rsidR="003D684D">
          <w:rPr>
            <w:lang w:val="en-US"/>
          </w:rPr>
          <w:t>measurement</w:t>
        </w:r>
      </w:ins>
      <w:ins w:id="6" w:author="CATT" w:date="2021-03-03T14:24:00Z">
        <w:r w:rsidR="003D684D">
          <w:rPr>
            <w:lang w:val="en-US"/>
          </w:rPr>
          <w:t xml:space="preserve"> </w:t>
        </w:r>
      </w:ins>
      <w:ins w:id="7" w:author="CATT" w:date="2021-03-03T14:26:00Z">
        <w:r w:rsidR="003D684D">
          <w:rPr>
            <w:lang w:val="en-US"/>
          </w:rPr>
          <w:t>results related to the target SN.</w:t>
        </w:r>
      </w:ins>
      <w:del w:id="8" w:author="CATT" w:date="2021-03-03T14:26:00Z">
        <w:r w:rsidDel="003D684D">
          <w:rPr>
            <w:lang w:val="en-US"/>
          </w:rPr>
          <w:delText xml:space="preserve"> and </w:delText>
        </w:r>
        <w:commentRangeStart w:id="9"/>
        <w:r w:rsidR="00087D86" w:rsidDel="003D684D">
          <w:rPr>
            <w:lang w:val="en-US"/>
          </w:rPr>
          <w:delText xml:space="preserve">provides </w:delText>
        </w:r>
        <w:r w:rsidDel="003D684D">
          <w:rPr>
            <w:lang w:val="en-US"/>
          </w:rPr>
          <w:delText>the candidate target PSCells for each target SN</w:delText>
        </w:r>
      </w:del>
      <w:commentRangeEnd w:id="9"/>
      <w:r w:rsidR="008D37A3">
        <w:rPr>
          <w:rStyle w:val="CommentReference"/>
        </w:rPr>
        <w:commentReference w:id="9"/>
      </w:r>
      <w:del w:id="10" w:author="CATT" w:date="2021-03-03T14:26:00Z">
        <w:r w:rsidDel="003D684D">
          <w:rPr>
            <w:lang w:val="en-US"/>
          </w:rPr>
          <w:delText>.</w:delText>
        </w:r>
      </w:del>
      <w:r>
        <w:rPr>
          <w:lang w:val="en-US"/>
        </w:rPr>
        <w:t xml:space="preserve"> For </w:t>
      </w:r>
      <w:commentRangeStart w:id="11"/>
      <w:r>
        <w:rPr>
          <w:lang w:val="en-US"/>
        </w:rPr>
        <w:t xml:space="preserve">each candidate target </w:t>
      </w:r>
      <w:proofErr w:type="spellStart"/>
      <w:r>
        <w:rPr>
          <w:lang w:val="en-US"/>
        </w:rPr>
        <w:t>PSCell</w:t>
      </w:r>
      <w:proofErr w:type="spellEnd"/>
      <w:ins w:id="12" w:author="CATT" w:date="2021-03-03T14:27:00Z">
        <w:r w:rsidR="003D684D">
          <w:rPr>
            <w:lang w:val="en-US"/>
          </w:rPr>
          <w:t xml:space="preserve"> </w:t>
        </w:r>
      </w:ins>
      <w:r w:rsidR="003D684D">
        <w:rPr>
          <w:lang w:val="en-US"/>
        </w:rPr>
        <w:t>frequency</w:t>
      </w:r>
      <w:r>
        <w:rPr>
          <w:lang w:val="en-US"/>
        </w:rPr>
        <w:t>, source SN determines the CPC execution condition</w:t>
      </w:r>
      <w:commentRangeEnd w:id="11"/>
      <w:r w:rsidR="008D37A3">
        <w:rPr>
          <w:rStyle w:val="CommentReference"/>
        </w:rPr>
        <w:commentReference w:id="11"/>
      </w:r>
      <w:r>
        <w:rPr>
          <w:lang w:val="en-US"/>
        </w:rPr>
        <w:t xml:space="preserve">. </w:t>
      </w:r>
      <w:commentRangeStart w:id="13"/>
      <w:r>
        <w:rPr>
          <w:lang w:val="en-US"/>
        </w:rPr>
        <w:t>In the SN Change Required message, source SN provides information relevant to CPC configuration to the MN. In addition to the content of conventional</w:t>
      </w:r>
      <w:r>
        <w:t xml:space="preserve"> </w:t>
      </w:r>
      <w:r>
        <w:rPr>
          <w:lang w:val="en-US"/>
        </w:rPr>
        <w:t xml:space="preserve">SN Change Required message, CPC execution condition for each candidate target </w:t>
      </w:r>
      <w:proofErr w:type="spellStart"/>
      <w:r>
        <w:rPr>
          <w:lang w:val="en-US"/>
        </w:rPr>
        <w:t>PSCell</w:t>
      </w:r>
      <w:proofErr w:type="spellEnd"/>
      <w:ins w:id="14" w:author="CATT" w:date="2021-03-03T14:27:00Z">
        <w:r w:rsidR="003D684D">
          <w:rPr>
            <w:lang w:val="en-US"/>
          </w:rPr>
          <w:t xml:space="preserve"> </w:t>
        </w:r>
      </w:ins>
      <w:r w:rsidR="003D684D">
        <w:rPr>
          <w:lang w:val="en-US"/>
        </w:rPr>
        <w:t>frequency</w:t>
      </w:r>
      <w:r>
        <w:rPr>
          <w:lang w:val="en-US"/>
        </w:rPr>
        <w:t xml:space="preserve"> is included in the SN Change Required message. </w:t>
      </w:r>
      <w:commentRangeEnd w:id="13"/>
      <w:r w:rsidR="00864785">
        <w:rPr>
          <w:rStyle w:val="CommentReference"/>
        </w:rPr>
        <w:commentReference w:id="13"/>
      </w:r>
      <w:r w:rsidR="005B62D8">
        <w:rPr>
          <w:lang w:val="en-US"/>
        </w:rPr>
        <w:t xml:space="preserve"> </w:t>
      </w:r>
      <w:bookmarkStart w:id="15" w:name="_GoBack"/>
      <w:bookmarkEnd w:id="15"/>
    </w:p>
    <w:p w14:paraId="7FE7A805" w14:textId="00A19FCA" w:rsidR="0037573D" w:rsidRDefault="0037573D" w:rsidP="0037573D">
      <w:pPr>
        <w:jc w:val="both"/>
        <w:rPr>
          <w:lang w:val="en-US"/>
        </w:rPr>
      </w:pPr>
      <w:r>
        <w:rPr>
          <w:b/>
          <w:bCs/>
          <w:lang w:val="en-US"/>
        </w:rPr>
        <w:t xml:space="preserve">Steps 2: </w:t>
      </w:r>
      <w:r>
        <w:rPr>
          <w:lang w:val="en-US"/>
        </w:rPr>
        <w:t>MN initiates the SN Addition procedure with the set of target SNs indicated in SN Change Required. As a base line, the content of SN addition Request is similar to the conventional SN Addition Request message</w:t>
      </w:r>
      <w:ins w:id="16" w:author="Nokia" w:date="2021-03-02T14:20:00Z">
        <w:r w:rsidR="00864785">
          <w:rPr>
            <w:lang w:val="en-US"/>
          </w:rPr>
          <w:t xml:space="preserve"> </w:t>
        </w:r>
        <w:commentRangeStart w:id="17"/>
        <w:r w:rsidR="00864785">
          <w:rPr>
            <w:lang w:val="en-US"/>
          </w:rPr>
          <w:t>(how the conditionality of the request is indicated is FFS)</w:t>
        </w:r>
      </w:ins>
      <w:r>
        <w:rPr>
          <w:lang w:val="en-US"/>
        </w:rPr>
        <w:t xml:space="preserve">. </w:t>
      </w:r>
      <w:commentRangeEnd w:id="17"/>
      <w:r w:rsidR="00864785">
        <w:rPr>
          <w:rStyle w:val="CommentReference"/>
        </w:rPr>
        <w:commentReference w:id="17"/>
      </w:r>
    </w:p>
    <w:p w14:paraId="7525B5F5" w14:textId="663FDB60" w:rsidR="0037573D" w:rsidRDefault="0037573D" w:rsidP="0037573D">
      <w:pPr>
        <w:pStyle w:val="Caption"/>
        <w:jc w:val="both"/>
        <w:rPr>
          <w:rFonts w:ascii="Times New Roman" w:hAnsi="Times New Roman" w:cs="Times New Roman"/>
          <w:i w:val="0"/>
          <w:color w:val="auto"/>
          <w:sz w:val="20"/>
          <w:szCs w:val="20"/>
        </w:rPr>
      </w:pPr>
      <w:r>
        <w:rPr>
          <w:b/>
          <w:bCs/>
          <w:i w:val="0"/>
          <w:color w:val="auto"/>
          <w:sz w:val="20"/>
          <w:szCs w:val="20"/>
        </w:rPr>
        <w:t>Step 3</w:t>
      </w:r>
      <w:r>
        <w:rPr>
          <w:rFonts w:ascii="Times New Roman" w:hAnsi="Times New Roman" w:cs="Times New Roman"/>
          <w:b/>
          <w:bCs/>
          <w:i w:val="0"/>
          <w:color w:val="auto"/>
          <w:sz w:val="20"/>
          <w:szCs w:val="20"/>
        </w:rPr>
        <w:t>:</w:t>
      </w:r>
      <w:r>
        <w:rPr>
          <w:rFonts w:ascii="Times New Roman" w:hAnsi="Times New Roman" w:cs="Times New Roman"/>
          <w:i w:val="0"/>
          <w:color w:val="auto"/>
          <w:sz w:val="20"/>
          <w:szCs w:val="20"/>
        </w:rPr>
        <w:t xml:space="preserve"> </w:t>
      </w:r>
      <w:bookmarkStart w:id="18" w:name="_Hlk54042133"/>
      <w:r>
        <w:rPr>
          <w:rFonts w:ascii="Times New Roman" w:hAnsi="Times New Roman" w:cs="Times New Roman"/>
          <w:i w:val="0"/>
          <w:color w:val="auto"/>
          <w:sz w:val="20"/>
          <w:szCs w:val="20"/>
        </w:rPr>
        <w:t xml:space="preserve"> The target SN </w:t>
      </w:r>
      <w:r w:rsidR="00087D86">
        <w:rPr>
          <w:rFonts w:ascii="Times New Roman" w:hAnsi="Times New Roman" w:cs="Times New Roman"/>
          <w:i w:val="0"/>
          <w:color w:val="auto"/>
          <w:sz w:val="20"/>
          <w:szCs w:val="20"/>
        </w:rPr>
        <w:t xml:space="preserve">determines the target PSCell and </w:t>
      </w:r>
      <w:r>
        <w:rPr>
          <w:rFonts w:ascii="Times New Roman" w:hAnsi="Times New Roman" w:cs="Times New Roman"/>
          <w:i w:val="0"/>
          <w:color w:val="auto"/>
          <w:sz w:val="20"/>
          <w:szCs w:val="20"/>
        </w:rPr>
        <w:t>generates RRCReconfiguration</w:t>
      </w:r>
      <w:r>
        <w:rPr>
          <w:rFonts w:ascii="Times New Roman" w:hAnsi="Times New Roman" w:cs="Times New Roman"/>
          <w:i w:val="0"/>
          <w:color w:val="auto"/>
          <w:sz w:val="20"/>
          <w:szCs w:val="20"/>
          <w:vertAlign w:val="superscript"/>
        </w:rPr>
        <w:t>**</w:t>
      </w:r>
      <w:r w:rsidR="00087D86">
        <w:rPr>
          <w:rFonts w:ascii="Times New Roman" w:hAnsi="Times New Roman" w:cs="Times New Roman"/>
          <w:i w:val="0"/>
          <w:color w:val="auto"/>
          <w:sz w:val="20"/>
          <w:szCs w:val="20"/>
        </w:rPr>
        <w:t xml:space="preserve"> </w:t>
      </w:r>
      <w:commentRangeStart w:id="19"/>
      <w:r w:rsidR="00087D86">
        <w:rPr>
          <w:rFonts w:ascii="Times New Roman" w:hAnsi="Times New Roman" w:cs="Times New Roman"/>
          <w:i w:val="0"/>
          <w:color w:val="auto"/>
          <w:sz w:val="20"/>
          <w:szCs w:val="20"/>
        </w:rPr>
        <w:t>for the selected</w:t>
      </w:r>
      <w:r>
        <w:rPr>
          <w:rFonts w:ascii="Times New Roman" w:hAnsi="Times New Roman" w:cs="Times New Roman"/>
          <w:i w:val="0"/>
          <w:color w:val="auto"/>
          <w:sz w:val="20"/>
          <w:szCs w:val="20"/>
        </w:rPr>
        <w:t xml:space="preserve"> candidate </w:t>
      </w:r>
      <w:proofErr w:type="spellStart"/>
      <w:r>
        <w:rPr>
          <w:rFonts w:ascii="Times New Roman" w:hAnsi="Times New Roman" w:cs="Times New Roman"/>
          <w:i w:val="0"/>
          <w:color w:val="auto"/>
          <w:sz w:val="20"/>
          <w:szCs w:val="20"/>
        </w:rPr>
        <w:t>PSCell</w:t>
      </w:r>
      <w:proofErr w:type="spellEnd"/>
      <w:r>
        <w:rPr>
          <w:rFonts w:ascii="Times New Roman" w:hAnsi="Times New Roman" w:cs="Times New Roman"/>
          <w:i w:val="0"/>
          <w:color w:val="auto"/>
          <w:sz w:val="20"/>
          <w:szCs w:val="20"/>
        </w:rPr>
        <w:t xml:space="preserve"> </w:t>
      </w:r>
      <w:commentRangeEnd w:id="19"/>
      <w:r w:rsidR="00864785">
        <w:rPr>
          <w:rStyle w:val="CommentReference"/>
          <w:rFonts w:ascii="Times New Roman" w:eastAsia="SimSun" w:hAnsi="Times New Roman" w:cs="Times New Roman"/>
          <w:i w:val="0"/>
          <w:iCs w:val="0"/>
          <w:color w:val="auto"/>
          <w:lang w:val="en-GB"/>
        </w:rPr>
        <w:commentReference w:id="19"/>
      </w:r>
      <w:r>
        <w:rPr>
          <w:rFonts w:ascii="Times New Roman" w:hAnsi="Times New Roman" w:cs="Times New Roman"/>
          <w:i w:val="0"/>
          <w:color w:val="auto"/>
          <w:sz w:val="20"/>
          <w:szCs w:val="20"/>
        </w:rPr>
        <w:t>and provides it to the MN in SN addition request acknowledgement message. FFS on inclusion of multiple candidate cell configurations.</w:t>
      </w:r>
    </w:p>
    <w:bookmarkEnd w:id="18"/>
    <w:p w14:paraId="42C278CE" w14:textId="77777777" w:rsidR="0037573D" w:rsidRDefault="0037573D" w:rsidP="0037573D">
      <w:pPr>
        <w:rPr>
          <w:bCs/>
          <w:iCs/>
          <w:lang w:val="en-US"/>
        </w:rPr>
      </w:pPr>
      <w:r>
        <w:rPr>
          <w:b/>
          <w:iCs/>
          <w:lang w:val="en-US"/>
        </w:rPr>
        <w:t>Step 4:</w:t>
      </w:r>
      <w:r>
        <w:rPr>
          <w:iCs/>
          <w:lang w:val="en-US"/>
        </w:rPr>
        <w:t xml:space="preserve"> </w:t>
      </w:r>
      <w:bookmarkStart w:id="20" w:name="_Hlk54042636"/>
      <w:r>
        <w:rPr>
          <w:iCs/>
          <w:lang w:val="en-US"/>
        </w:rPr>
        <w:t xml:space="preserve"> </w:t>
      </w:r>
      <w:bookmarkStart w:id="21" w:name="_Hlk54042706"/>
      <w:bookmarkStart w:id="22" w:name="_Hlk54051012"/>
      <w:bookmarkEnd w:id="20"/>
      <w:r>
        <w:rPr>
          <w:lang w:val="en-US"/>
        </w:rPr>
        <w:t>The MN</w:t>
      </w:r>
      <w:bookmarkEnd w:id="21"/>
      <w:r>
        <w:rPr>
          <w:lang w:val="en-US"/>
        </w:rPr>
        <w:t xml:space="preserve"> g</w:t>
      </w:r>
      <w:r>
        <w:rPr>
          <w:bCs/>
          <w:iCs/>
          <w:lang w:val="en-US"/>
        </w:rPr>
        <w:t>enerates an RRCReconfiguration to be provided to the UE including CPC configuration (as an MN configuration), mapping the execution condition configuration to an RRCReconfiguration** provided by the target SN for candidate PSCell.</w:t>
      </w:r>
    </w:p>
    <w:p w14:paraId="39A159F7" w14:textId="26E205C6" w:rsidR="0037573D" w:rsidRDefault="0037573D" w:rsidP="0037573D">
      <w:pPr>
        <w:rPr>
          <w:bCs/>
          <w:iCs/>
          <w:lang w:val="en-US"/>
        </w:rPr>
      </w:pPr>
      <w:commentRangeStart w:id="23"/>
      <w:r>
        <w:rPr>
          <w:b/>
          <w:bCs/>
          <w:iCs/>
          <w:lang w:val="en-US"/>
        </w:rPr>
        <w:lastRenderedPageBreak/>
        <w:t>Step</w:t>
      </w:r>
      <w:commentRangeEnd w:id="23"/>
      <w:r w:rsidR="00864785">
        <w:rPr>
          <w:rStyle w:val="CommentReference"/>
        </w:rPr>
        <w:commentReference w:id="23"/>
      </w:r>
      <w:r>
        <w:rPr>
          <w:b/>
          <w:bCs/>
          <w:iCs/>
          <w:lang w:val="en-US"/>
        </w:rPr>
        <w:t xml:space="preserve"> 5:</w:t>
      </w:r>
      <w:r>
        <w:rPr>
          <w:bCs/>
          <w:iCs/>
          <w:lang w:val="en-US"/>
        </w:rPr>
        <w:t xml:space="preserve"> the UE provides RRCReconfigurationComplete message to the MN upon reception of </w:t>
      </w:r>
      <w:proofErr w:type="spellStart"/>
      <w:r>
        <w:rPr>
          <w:bCs/>
          <w:iCs/>
          <w:lang w:val="en-US"/>
        </w:rPr>
        <w:t>RRCReconfiguration</w:t>
      </w:r>
      <w:proofErr w:type="spellEnd"/>
      <w:r>
        <w:rPr>
          <w:bCs/>
          <w:iCs/>
          <w:lang w:val="en-US"/>
        </w:rPr>
        <w:t xml:space="preserve"> message</w:t>
      </w:r>
      <w:ins w:id="24" w:author="Nokia" w:date="2021-03-02T14:26:00Z">
        <w:r w:rsidR="00864785">
          <w:rPr>
            <w:bCs/>
            <w:iCs/>
            <w:lang w:val="en-US"/>
          </w:rPr>
          <w:t xml:space="preserve"> (</w:t>
        </w:r>
        <w:commentRangeStart w:id="25"/>
        <w:r w:rsidR="00864785">
          <w:rPr>
            <w:bCs/>
            <w:iCs/>
            <w:lang w:val="en-US"/>
          </w:rPr>
          <w:t>to confirm the reception of the CPC configuration</w:t>
        </w:r>
        <w:commentRangeEnd w:id="25"/>
        <w:r w:rsidR="00864785">
          <w:rPr>
            <w:rStyle w:val="CommentReference"/>
          </w:rPr>
          <w:commentReference w:id="25"/>
        </w:r>
        <w:r w:rsidR="00864785">
          <w:rPr>
            <w:bCs/>
            <w:iCs/>
            <w:lang w:val="en-US"/>
          </w:rPr>
          <w:t>)</w:t>
        </w:r>
      </w:ins>
      <w:r>
        <w:rPr>
          <w:bCs/>
          <w:iCs/>
          <w:lang w:val="en-US"/>
        </w:rPr>
        <w:t>.</w:t>
      </w:r>
    </w:p>
    <w:bookmarkEnd w:id="22"/>
    <w:p w14:paraId="3FB2B024" w14:textId="77777777" w:rsidR="0037573D" w:rsidRDefault="0037573D">
      <w:pPr>
        <w:jc w:val="both"/>
        <w:rPr>
          <w:bCs/>
          <w:iCs/>
        </w:rPr>
      </w:pPr>
    </w:p>
    <w:p w14:paraId="768853C2" w14:textId="466B0627" w:rsidR="0078693B" w:rsidRDefault="0078693B">
      <w:pPr>
        <w:jc w:val="both"/>
        <w:rPr>
          <w:bCs/>
          <w:iCs/>
        </w:rPr>
      </w:pPr>
      <w:r>
        <w:rPr>
          <w:bCs/>
          <w:iCs/>
        </w:rPr>
        <w:t xml:space="preserve">The preparation of execution condition for SN initiated Inter-SN CPC was further discussed in </w:t>
      </w:r>
      <w:r w:rsidR="00B6783C">
        <w:rPr>
          <w:bCs/>
          <w:iCs/>
        </w:rPr>
        <w:t xml:space="preserve">the last meeting, </w:t>
      </w:r>
      <w:r>
        <w:rPr>
          <w:bCs/>
          <w:iCs/>
        </w:rPr>
        <w:t xml:space="preserve">RAN2_113-e [R2-2101970]. </w:t>
      </w:r>
      <w:r w:rsidR="00B6783C">
        <w:rPr>
          <w:bCs/>
          <w:iCs/>
        </w:rPr>
        <w:t xml:space="preserve">As shown in Figure 1, the source SN provides the execution condition for the target candidate cells(s). The target SN </w:t>
      </w:r>
      <w:commentRangeStart w:id="26"/>
      <w:r w:rsidR="00B6783C">
        <w:rPr>
          <w:bCs/>
          <w:iCs/>
        </w:rPr>
        <w:t xml:space="preserve">may not accept all the candidate cells </w:t>
      </w:r>
      <w:commentRangeEnd w:id="26"/>
      <w:r w:rsidR="002D1FE5">
        <w:rPr>
          <w:rStyle w:val="CommentReference"/>
        </w:rPr>
        <w:commentReference w:id="26"/>
      </w:r>
      <w:r w:rsidR="00B6783C">
        <w:rPr>
          <w:bCs/>
          <w:iCs/>
        </w:rPr>
        <w:t xml:space="preserve">which the </w:t>
      </w:r>
      <w:r w:rsidR="00252E19">
        <w:rPr>
          <w:bCs/>
          <w:iCs/>
        </w:rPr>
        <w:t xml:space="preserve">source SN has provided </w:t>
      </w:r>
      <w:r w:rsidR="00B6783C">
        <w:rPr>
          <w:bCs/>
          <w:iCs/>
        </w:rPr>
        <w:t>execution condition</w:t>
      </w:r>
      <w:r w:rsidR="00252E19">
        <w:rPr>
          <w:bCs/>
          <w:iCs/>
        </w:rPr>
        <w:t>s</w:t>
      </w:r>
      <w:r w:rsidR="00B6783C">
        <w:rPr>
          <w:bCs/>
          <w:iCs/>
        </w:rPr>
        <w:t xml:space="preserve">. The MN generates the conditional reconfiguration (in step 4 of Figure 1) by mapping the execution condition(s) and </w:t>
      </w:r>
      <w:r w:rsidR="00B6783C" w:rsidRPr="00B6783C">
        <w:rPr>
          <w:bCs/>
          <w:iCs/>
        </w:rPr>
        <w:t>an RRCReconfiguration** provided by the target SN for candidate PSCell.</w:t>
      </w:r>
      <w:r w:rsidR="00B6783C">
        <w:rPr>
          <w:bCs/>
          <w:iCs/>
        </w:rPr>
        <w:t xml:space="preserve"> </w:t>
      </w:r>
    </w:p>
    <w:p w14:paraId="0CE65674" w14:textId="4EF76222" w:rsidR="003B0EA7" w:rsidRDefault="00B6783C">
      <w:pPr>
        <w:jc w:val="both"/>
        <w:rPr>
          <w:bCs/>
          <w:iCs/>
        </w:rPr>
      </w:pPr>
      <w:r>
        <w:rPr>
          <w:bCs/>
          <w:iCs/>
        </w:rPr>
        <w:t xml:space="preserve">An issue was identified during last meeting discussion that </w:t>
      </w:r>
      <w:commentRangeStart w:id="27"/>
      <w:r w:rsidRPr="005A4B36">
        <w:rPr>
          <w:b/>
          <w:iCs/>
          <w:rPrChange w:id="28" w:author="Nokia" w:date="2021-03-02T14:27:00Z">
            <w:rPr>
              <w:bCs/>
              <w:iCs/>
            </w:rPr>
          </w:rPrChange>
        </w:rPr>
        <w:t>the source SN may need to update its configuration depending on the accepted candidate cells by the target SN</w:t>
      </w:r>
      <w:commentRangeEnd w:id="27"/>
      <w:r w:rsidR="005A4B36">
        <w:rPr>
          <w:rStyle w:val="CommentReference"/>
        </w:rPr>
        <w:commentReference w:id="27"/>
      </w:r>
      <w:r>
        <w:rPr>
          <w:bCs/>
          <w:iCs/>
        </w:rPr>
        <w:t>. The source SN may have configure</w:t>
      </w:r>
      <w:r w:rsidR="00252E19">
        <w:rPr>
          <w:bCs/>
          <w:iCs/>
        </w:rPr>
        <w:t>d</w:t>
      </w:r>
      <w:r>
        <w:rPr>
          <w:bCs/>
          <w:iCs/>
        </w:rPr>
        <w:t xml:space="preserve"> the measurement</w:t>
      </w:r>
      <w:r w:rsidR="00252E19">
        <w:rPr>
          <w:bCs/>
          <w:iCs/>
        </w:rPr>
        <w:t>s</w:t>
      </w:r>
      <w:r>
        <w:rPr>
          <w:bCs/>
          <w:iCs/>
        </w:rPr>
        <w:t xml:space="preserve"> taking i</w:t>
      </w:r>
      <w:r w:rsidR="00252E19">
        <w:rPr>
          <w:bCs/>
          <w:iCs/>
        </w:rPr>
        <w:t>nto account the execution condition for CPC candidate target cells. However, as the target SN may have only accepted some cells for CPC configuration, there may have some measurement configurations (configured by the source SN) which are no longer is required. For example, if the source SN has configured measurement gaps for measuring a candidate target cell and that cell is not accepted by the target SN for CPC, there remains some unrequired measurement configuration</w:t>
      </w:r>
      <w:r w:rsidR="008C7CCE">
        <w:rPr>
          <w:bCs/>
          <w:iCs/>
        </w:rPr>
        <w:t>s</w:t>
      </w:r>
      <w:r w:rsidR="00252E19">
        <w:rPr>
          <w:bCs/>
          <w:iCs/>
        </w:rPr>
        <w:t xml:space="preserve"> of source SN. </w:t>
      </w:r>
      <w:r w:rsidR="00087D86">
        <w:rPr>
          <w:bCs/>
          <w:iCs/>
        </w:rPr>
        <w:t xml:space="preserve">Whether this is an issue which needed a standardised solution should be discussed. </w:t>
      </w:r>
      <w:r w:rsidR="00252E19">
        <w:rPr>
          <w:bCs/>
          <w:iCs/>
        </w:rPr>
        <w:t>The severity of the issue depends on frequency of this happening</w:t>
      </w:r>
      <w:r w:rsidR="008C7CCE">
        <w:rPr>
          <w:bCs/>
          <w:iCs/>
        </w:rPr>
        <w:t xml:space="preserve">. Also it </w:t>
      </w:r>
      <w:r w:rsidR="003B0EA7">
        <w:rPr>
          <w:bCs/>
          <w:iCs/>
        </w:rPr>
        <w:t>should consider</w:t>
      </w:r>
      <w:r w:rsidR="008C7CCE">
        <w:rPr>
          <w:bCs/>
          <w:iCs/>
        </w:rPr>
        <w:t xml:space="preserve"> the UE behaviour in case there is an unrequired measurement </w:t>
      </w:r>
      <w:r w:rsidR="00087D86">
        <w:rPr>
          <w:bCs/>
          <w:iCs/>
        </w:rPr>
        <w:t>configuration</w:t>
      </w:r>
      <w:r w:rsidR="008C7CCE">
        <w:rPr>
          <w:bCs/>
          <w:iCs/>
        </w:rPr>
        <w:t xml:space="preserve">. </w:t>
      </w:r>
    </w:p>
    <w:p w14:paraId="42990BD2" w14:textId="5B910BAE" w:rsidR="008C7CCE" w:rsidRDefault="003B0EA7">
      <w:pPr>
        <w:jc w:val="both"/>
        <w:rPr>
          <w:bCs/>
          <w:iCs/>
        </w:rPr>
      </w:pPr>
      <w:r>
        <w:rPr>
          <w:bCs/>
          <w:iCs/>
        </w:rPr>
        <w:t>If this issue to be resolved, t</w:t>
      </w:r>
      <w:r w:rsidR="008C7CCE">
        <w:rPr>
          <w:bCs/>
          <w:iCs/>
        </w:rPr>
        <w:t xml:space="preserve">here are two solutions </w:t>
      </w:r>
      <w:r w:rsidR="00087D86">
        <w:rPr>
          <w:bCs/>
          <w:iCs/>
        </w:rPr>
        <w:t>which can be considered</w:t>
      </w:r>
      <w:r w:rsidR="008C7CCE">
        <w:rPr>
          <w:bCs/>
          <w:iCs/>
        </w:rPr>
        <w:t xml:space="preserve">. </w:t>
      </w:r>
    </w:p>
    <w:p w14:paraId="35935808" w14:textId="6F3636D2" w:rsidR="008C7CCE" w:rsidRDefault="008C7CCE">
      <w:pPr>
        <w:jc w:val="both"/>
        <w:rPr>
          <w:bCs/>
          <w:iCs/>
        </w:rPr>
      </w:pPr>
      <w:r w:rsidRPr="000E4CAA">
        <w:rPr>
          <w:b/>
          <w:bCs/>
          <w:iCs/>
        </w:rPr>
        <w:t>Solution 1:</w:t>
      </w:r>
      <w:r>
        <w:rPr>
          <w:bCs/>
          <w:iCs/>
        </w:rPr>
        <w:t xml:space="preserve"> The network updates the source SN configuration after step 4 (in Figure 1). In Step 4, the RRC Reconfiguration including the conditional configuration for CPC is sent to the UE. Upon reception of the conditional reconfiguration for CPC, the UE can start evaluating the CPC execution. </w:t>
      </w:r>
      <w:commentRangeStart w:id="29"/>
      <w:r w:rsidR="00545496" w:rsidRPr="00545496">
        <w:rPr>
          <w:bCs/>
          <w:iCs/>
        </w:rPr>
        <w:t>The source SN prepares the execution condition for CPC without assistant information from the MN or target SN.</w:t>
      </w:r>
      <w:commentRangeEnd w:id="29"/>
      <w:r w:rsidR="005A4B36">
        <w:rPr>
          <w:rStyle w:val="CommentReference"/>
        </w:rPr>
        <w:commentReference w:id="29"/>
      </w:r>
      <w:r w:rsidR="00545496">
        <w:rPr>
          <w:bCs/>
          <w:iCs/>
        </w:rPr>
        <w:t xml:space="preserve"> Signalling flow shown in Figure 1 is applicable for solution 1. </w:t>
      </w:r>
      <w:r>
        <w:rPr>
          <w:bCs/>
          <w:iCs/>
        </w:rPr>
        <w:t xml:space="preserve">The source SN can update </w:t>
      </w:r>
      <w:r w:rsidR="00087D86">
        <w:rPr>
          <w:bCs/>
          <w:iCs/>
        </w:rPr>
        <w:t>its</w:t>
      </w:r>
      <w:r>
        <w:rPr>
          <w:bCs/>
          <w:iCs/>
        </w:rPr>
        <w:t xml:space="preserve"> configuration anytime (business as usual) and update the measurement configuration for the UE</w:t>
      </w:r>
      <w:r w:rsidR="003B0EA7">
        <w:rPr>
          <w:bCs/>
          <w:iCs/>
        </w:rPr>
        <w:t xml:space="preserve"> after step 4</w:t>
      </w:r>
      <w:r w:rsidR="00545496">
        <w:rPr>
          <w:bCs/>
          <w:iCs/>
        </w:rPr>
        <w:t>, if required</w:t>
      </w:r>
      <w:r>
        <w:rPr>
          <w:bCs/>
          <w:iCs/>
        </w:rPr>
        <w:t>.</w:t>
      </w:r>
      <w:r w:rsidR="00545496">
        <w:rPr>
          <w:bCs/>
          <w:iCs/>
        </w:rPr>
        <w:t xml:space="preserve"> </w:t>
      </w:r>
    </w:p>
    <w:p w14:paraId="5E4C5FA9" w14:textId="3A1B58D8" w:rsidR="00545496" w:rsidRDefault="00087D86">
      <w:pPr>
        <w:jc w:val="both"/>
        <w:rPr>
          <w:bCs/>
          <w:iCs/>
        </w:rPr>
      </w:pPr>
      <w:r w:rsidRPr="000E4CAA">
        <w:rPr>
          <w:b/>
          <w:bCs/>
          <w:iCs/>
        </w:rPr>
        <w:t>Solution 2:</w:t>
      </w:r>
      <w:r>
        <w:rPr>
          <w:bCs/>
          <w:iCs/>
        </w:rPr>
        <w:t xml:space="preserve"> T</w:t>
      </w:r>
      <w:r w:rsidR="00545496">
        <w:rPr>
          <w:bCs/>
          <w:iCs/>
        </w:rPr>
        <w:t>he updated source SN configuration is transmitted to the UE together with conditional configuration for CPC. Referring to Figure 1, after Step 3, the MN provides information on the accepted candidate cells by the target SN to the source SN. Based on the information received from the MN, the source SN updates the source SN configuration and send</w:t>
      </w:r>
      <w:r>
        <w:rPr>
          <w:bCs/>
          <w:iCs/>
        </w:rPr>
        <w:t>s</w:t>
      </w:r>
      <w:r w:rsidR="00545496">
        <w:rPr>
          <w:bCs/>
          <w:iCs/>
        </w:rPr>
        <w:t xml:space="preserve"> it to the MN. </w:t>
      </w:r>
      <w:r w:rsidR="00545496" w:rsidRPr="00545496">
        <w:rPr>
          <w:bCs/>
          <w:iCs/>
          <w:u w:val="single"/>
        </w:rPr>
        <w:t xml:space="preserve">The MN generates the conditional reconfiguration </w:t>
      </w:r>
      <w:r w:rsidR="003B0EA7">
        <w:rPr>
          <w:bCs/>
          <w:iCs/>
          <w:u w:val="single"/>
        </w:rPr>
        <w:t xml:space="preserve">for CPC </w:t>
      </w:r>
      <w:r w:rsidR="00545496" w:rsidRPr="00545496">
        <w:rPr>
          <w:bCs/>
          <w:iCs/>
          <w:u w:val="single"/>
        </w:rPr>
        <w:t>in the same way as in solution 1.</w:t>
      </w:r>
      <w:r w:rsidR="00545496">
        <w:rPr>
          <w:bCs/>
          <w:iCs/>
        </w:rPr>
        <w:t xml:space="preserve"> The MN generates the final RRC Reconfiguration message to the UE including the conditional reconfiguration for CPC, MN configuration</w:t>
      </w:r>
      <w:r w:rsidR="00913671">
        <w:rPr>
          <w:bCs/>
          <w:iCs/>
        </w:rPr>
        <w:t>, if required</w:t>
      </w:r>
      <w:r w:rsidR="00545496">
        <w:rPr>
          <w:bCs/>
          <w:iCs/>
        </w:rPr>
        <w:t xml:space="preserve"> and </w:t>
      </w:r>
      <w:r w:rsidR="00545496" w:rsidRPr="003B0EA7">
        <w:rPr>
          <w:bCs/>
          <w:iCs/>
          <w:u w:val="single"/>
        </w:rPr>
        <w:t>the updated source SN configuration</w:t>
      </w:r>
      <w:r w:rsidR="00545496">
        <w:rPr>
          <w:bCs/>
          <w:iCs/>
        </w:rPr>
        <w:t xml:space="preserve">. Figure 2 illustrates the signalling flow for solution 2. </w:t>
      </w:r>
    </w:p>
    <w:commentRangeStart w:id="30"/>
    <w:p w14:paraId="596A063C" w14:textId="2751715E" w:rsidR="00913671" w:rsidRDefault="00913671">
      <w:pPr>
        <w:jc w:val="both"/>
        <w:rPr>
          <w:bCs/>
          <w:iCs/>
        </w:rPr>
      </w:pPr>
      <w:r>
        <w:object w:dxaOrig="10930" w:dyaOrig="8396" w14:anchorId="537E1751">
          <v:shape id="_x0000_i1026" type="#_x0000_t75" style="width:481.95pt;height:370.4pt" o:ole="">
            <v:imagedata r:id="rId17" o:title=""/>
          </v:shape>
          <o:OLEObject Type="Embed" ProgID="Visio.Drawing.11" ShapeID="_x0000_i1026" DrawAspect="Content" ObjectID="_1676288077" r:id="rId18"/>
        </w:object>
      </w:r>
      <w:commentRangeEnd w:id="30"/>
      <w:r w:rsidR="000A74EC">
        <w:rPr>
          <w:rStyle w:val="CommentReference"/>
        </w:rPr>
        <w:commentReference w:id="30"/>
      </w:r>
    </w:p>
    <w:p w14:paraId="48C838CE" w14:textId="1F7B49E5" w:rsidR="00545496" w:rsidRDefault="00545496" w:rsidP="00545496">
      <w:pPr>
        <w:spacing w:line="256" w:lineRule="auto"/>
        <w:jc w:val="both"/>
        <w:rPr>
          <w:rFonts w:eastAsia="Helvetica"/>
          <w:b/>
          <w:lang w:val="en-US"/>
        </w:rPr>
      </w:pPr>
    </w:p>
    <w:p w14:paraId="44380895" w14:textId="68A208DA" w:rsidR="00545496" w:rsidRDefault="00545496" w:rsidP="00545496">
      <w:pPr>
        <w:pStyle w:val="Caption"/>
        <w:jc w:val="center"/>
        <w:rPr>
          <w:rFonts w:ascii="Arial" w:hAnsi="Arial" w:cs="Arial"/>
          <w:b/>
          <w:i w:val="0"/>
          <w:color w:val="auto"/>
          <w:sz w:val="20"/>
          <w:szCs w:val="20"/>
        </w:rPr>
      </w:pPr>
      <w:r>
        <w:rPr>
          <w:rFonts w:ascii="Arial" w:hAnsi="Arial" w:cs="Arial"/>
          <w:b/>
          <w:i w:val="0"/>
          <w:color w:val="auto"/>
          <w:sz w:val="20"/>
          <w:szCs w:val="20"/>
        </w:rPr>
        <w:t>Figure 2:</w:t>
      </w:r>
      <w:r w:rsidR="00913671">
        <w:rPr>
          <w:rFonts w:ascii="Arial" w:hAnsi="Arial" w:cs="Arial"/>
          <w:b/>
          <w:i w:val="0"/>
          <w:color w:val="auto"/>
          <w:sz w:val="20"/>
          <w:szCs w:val="20"/>
        </w:rPr>
        <w:t xml:space="preserve"> the</w:t>
      </w:r>
      <w:r>
        <w:rPr>
          <w:rFonts w:ascii="Arial" w:hAnsi="Arial" w:cs="Arial"/>
          <w:b/>
          <w:i w:val="0"/>
          <w:color w:val="auto"/>
          <w:sz w:val="20"/>
          <w:szCs w:val="20"/>
        </w:rPr>
        <w:t xml:space="preserve"> </w:t>
      </w:r>
      <w:r w:rsidR="008108FD">
        <w:rPr>
          <w:rFonts w:ascii="Arial" w:hAnsi="Arial" w:cs="Arial"/>
          <w:b/>
          <w:i w:val="0"/>
          <w:color w:val="auto"/>
          <w:sz w:val="20"/>
          <w:szCs w:val="20"/>
        </w:rPr>
        <w:t>procedure update required for solution 2</w:t>
      </w:r>
      <w:r>
        <w:rPr>
          <w:rFonts w:ascii="Arial" w:hAnsi="Arial" w:cs="Arial"/>
          <w:b/>
          <w:i w:val="0"/>
          <w:color w:val="auto"/>
          <w:sz w:val="20"/>
          <w:szCs w:val="20"/>
        </w:rPr>
        <w:t xml:space="preserve">. </w:t>
      </w:r>
    </w:p>
    <w:p w14:paraId="4A05A7B8" w14:textId="77777777" w:rsidR="00545496" w:rsidRDefault="00545496">
      <w:pPr>
        <w:jc w:val="both"/>
        <w:rPr>
          <w:bCs/>
          <w:iCs/>
        </w:rPr>
      </w:pPr>
    </w:p>
    <w:p w14:paraId="278131C1" w14:textId="256F1330" w:rsidR="008C7CCE" w:rsidRDefault="000E4CAA">
      <w:pPr>
        <w:jc w:val="both"/>
        <w:rPr>
          <w:bCs/>
          <w:iCs/>
        </w:rPr>
      </w:pPr>
      <w:r>
        <w:rPr>
          <w:bCs/>
          <w:iCs/>
        </w:rPr>
        <w:t xml:space="preserve">In Phase 1, rapporteur would like to form a common understanding of the procedure for SN initiated Inter-SN CPC and identify any issue which should be resolved. In order to form an interactive </w:t>
      </w:r>
      <w:r w:rsidR="003C277B">
        <w:rPr>
          <w:bCs/>
          <w:iCs/>
        </w:rPr>
        <w:t xml:space="preserve">technical </w:t>
      </w:r>
      <w:r>
        <w:rPr>
          <w:bCs/>
          <w:iCs/>
        </w:rPr>
        <w:t xml:space="preserve">discussion (e.g. </w:t>
      </w:r>
      <w:r w:rsidR="00AF7126">
        <w:rPr>
          <w:bCs/>
          <w:iCs/>
        </w:rPr>
        <w:t xml:space="preserve">similar </w:t>
      </w:r>
      <w:r>
        <w:rPr>
          <w:bCs/>
          <w:iCs/>
        </w:rPr>
        <w:t>to face-to-face offline discussions), rapporteur welcome</w:t>
      </w:r>
      <w:r w:rsidR="003C277B">
        <w:rPr>
          <w:bCs/>
          <w:iCs/>
        </w:rPr>
        <w:t>s</w:t>
      </w:r>
      <w:r>
        <w:rPr>
          <w:bCs/>
          <w:iCs/>
        </w:rPr>
        <w:t xml:space="preserve"> the company opinions on the procedure, the identified issue</w:t>
      </w:r>
      <w:r w:rsidR="003C277B">
        <w:rPr>
          <w:bCs/>
          <w:iCs/>
        </w:rPr>
        <w:t>s</w:t>
      </w:r>
      <w:r>
        <w:rPr>
          <w:bCs/>
          <w:iCs/>
        </w:rPr>
        <w:t xml:space="preserve"> and solutions in open/ flexible format. The company comments can be included in the below table and reply to a comment/question raised by another company can also be included. </w:t>
      </w:r>
      <w:r w:rsidR="003C277B">
        <w:rPr>
          <w:bCs/>
          <w:iCs/>
        </w:rPr>
        <w:t xml:space="preserve"> At the end of Phase 1, rapporteur aims to provide a list of identified issues. </w:t>
      </w:r>
    </w:p>
    <w:p w14:paraId="659CFAFF" w14:textId="078127BA" w:rsidR="00D5074B" w:rsidRDefault="00D5074B">
      <w:pPr>
        <w:rPr>
          <w:b/>
          <w:iCs/>
        </w:rPr>
      </w:pPr>
    </w:p>
    <w:tbl>
      <w:tblPr>
        <w:tblStyle w:val="TableGrid"/>
        <w:tblW w:w="9630" w:type="dxa"/>
        <w:tblLayout w:type="fixed"/>
        <w:tblLook w:val="04A0" w:firstRow="1" w:lastRow="0" w:firstColumn="1" w:lastColumn="0" w:noHBand="0" w:noVBand="1"/>
      </w:tblPr>
      <w:tblGrid>
        <w:gridCol w:w="1555"/>
        <w:gridCol w:w="8075"/>
      </w:tblGrid>
      <w:tr w:rsidR="000E4CAA" w14:paraId="659CFB03" w14:textId="77777777" w:rsidTr="007A11B3">
        <w:tc>
          <w:tcPr>
            <w:tcW w:w="1555" w:type="dxa"/>
            <w:tcBorders>
              <w:top w:val="single" w:sz="4" w:space="0" w:color="auto"/>
              <w:left w:val="single" w:sz="4" w:space="0" w:color="auto"/>
              <w:bottom w:val="single" w:sz="4" w:space="0" w:color="auto"/>
              <w:right w:val="single" w:sz="4" w:space="0" w:color="auto"/>
            </w:tcBorders>
          </w:tcPr>
          <w:p w14:paraId="659CFB00" w14:textId="25D25DD5" w:rsidR="000E4CAA" w:rsidRDefault="000E4CAA" w:rsidP="000E4CAA">
            <w:pPr>
              <w:spacing w:line="256" w:lineRule="auto"/>
              <w:rPr>
                <w:rFonts w:eastAsia="Helvetica"/>
                <w:b/>
                <w:lang w:val="en-US"/>
              </w:rPr>
            </w:pPr>
            <w:r>
              <w:rPr>
                <w:rFonts w:eastAsia="Helvetica"/>
                <w:b/>
                <w:lang w:val="en-US"/>
              </w:rPr>
              <w:t>Issue</w:t>
            </w:r>
          </w:p>
        </w:tc>
        <w:tc>
          <w:tcPr>
            <w:tcW w:w="8075" w:type="dxa"/>
            <w:tcBorders>
              <w:top w:val="single" w:sz="4" w:space="0" w:color="auto"/>
              <w:left w:val="single" w:sz="4" w:space="0" w:color="auto"/>
              <w:bottom w:val="single" w:sz="4" w:space="0" w:color="auto"/>
              <w:right w:val="single" w:sz="4" w:space="0" w:color="auto"/>
            </w:tcBorders>
          </w:tcPr>
          <w:p w14:paraId="659CFB02" w14:textId="64F1E178" w:rsidR="000E4CAA" w:rsidRDefault="000E4CAA">
            <w:pPr>
              <w:spacing w:line="256" w:lineRule="auto"/>
              <w:rPr>
                <w:rFonts w:eastAsia="Helvetica"/>
                <w:b/>
                <w:lang w:val="en-US"/>
              </w:rPr>
            </w:pPr>
            <w:r>
              <w:rPr>
                <w:rFonts w:eastAsia="Helvetica"/>
                <w:b/>
                <w:lang w:val="en-US"/>
              </w:rPr>
              <w:t>Company comment</w:t>
            </w:r>
          </w:p>
        </w:tc>
      </w:tr>
      <w:tr w:rsidR="000E4CAA" w14:paraId="6BABC29F" w14:textId="77777777" w:rsidTr="007A11B3">
        <w:tc>
          <w:tcPr>
            <w:tcW w:w="1555" w:type="dxa"/>
            <w:tcBorders>
              <w:top w:val="single" w:sz="4" w:space="0" w:color="auto"/>
              <w:left w:val="single" w:sz="4" w:space="0" w:color="auto"/>
              <w:bottom w:val="single" w:sz="4" w:space="0" w:color="auto"/>
              <w:right w:val="single" w:sz="4" w:space="0" w:color="auto"/>
            </w:tcBorders>
          </w:tcPr>
          <w:p w14:paraId="4DD42D4E" w14:textId="6DB5F6F4" w:rsidR="000E4CAA" w:rsidRPr="000A74EC" w:rsidRDefault="009D0BAE" w:rsidP="000E4CAA">
            <w:pPr>
              <w:spacing w:line="256" w:lineRule="auto"/>
              <w:rPr>
                <w:rFonts w:eastAsia="Helvetica"/>
                <w:lang w:val="en-US"/>
              </w:rPr>
            </w:pPr>
            <w:r w:rsidRPr="000A74EC">
              <w:rPr>
                <w:rFonts w:eastAsia="Helvetica"/>
                <w:lang w:val="en-US"/>
              </w:rPr>
              <w:t>measId(s) in SCG MeasConfig but not in CPC configuration</w:t>
            </w:r>
          </w:p>
        </w:tc>
        <w:tc>
          <w:tcPr>
            <w:tcW w:w="8075" w:type="dxa"/>
            <w:tcBorders>
              <w:top w:val="single" w:sz="4" w:space="0" w:color="auto"/>
              <w:left w:val="single" w:sz="4" w:space="0" w:color="auto"/>
              <w:bottom w:val="single" w:sz="4" w:space="0" w:color="auto"/>
              <w:right w:val="single" w:sz="4" w:space="0" w:color="auto"/>
            </w:tcBorders>
          </w:tcPr>
          <w:p w14:paraId="17EB2170" w14:textId="1BBBE278" w:rsidR="000E4CAA" w:rsidRPr="000A74EC" w:rsidRDefault="00D507F9">
            <w:pPr>
              <w:spacing w:line="256" w:lineRule="auto"/>
              <w:rPr>
                <w:rFonts w:eastAsia="Helvetica"/>
                <w:lang w:val="en-US"/>
              </w:rPr>
            </w:pPr>
            <w:r w:rsidRPr="000A74EC">
              <w:rPr>
                <w:rFonts w:eastAsia="Helvetica"/>
                <w:b/>
                <w:lang w:val="en-US"/>
              </w:rPr>
              <w:t>Ericsson</w:t>
            </w:r>
            <w:r w:rsidRPr="000A74EC">
              <w:rPr>
                <w:rFonts w:eastAsia="Helvetica"/>
                <w:lang w:val="en-US"/>
              </w:rPr>
              <w:t xml:space="preserve">: </w:t>
            </w:r>
            <w:r w:rsidR="009D0BAE" w:rsidRPr="000A74EC">
              <w:rPr>
                <w:rFonts w:eastAsia="Helvetica"/>
                <w:lang w:val="en-US"/>
              </w:rPr>
              <w:t xml:space="preserve">In Solution 1 the UE may end up configured with measId(s) in SCG MeasConfig associated to PSCell(s) not selected by a target candidate gNodeB i.e. they would not be in the CPC configuration. </w:t>
            </w:r>
            <w:r w:rsidR="000A74EC">
              <w:rPr>
                <w:rFonts w:eastAsia="Helvetica"/>
                <w:lang w:val="en-US"/>
              </w:rPr>
              <w:t xml:space="preserve">Maybe this is not </w:t>
            </w:r>
            <w:r w:rsidR="009D0BAE" w:rsidRPr="000A74EC">
              <w:rPr>
                <w:rFonts w:eastAsia="Helvetica"/>
                <w:lang w:val="en-US"/>
              </w:rPr>
              <w:t>a major issue, we can simply define that the UE ignores these measId(s) and not be required to perform measurements accordingly</w:t>
            </w:r>
            <w:r w:rsidR="000A74EC">
              <w:rPr>
                <w:rFonts w:eastAsia="Helvetica"/>
                <w:lang w:val="en-US"/>
              </w:rPr>
              <w:t xml:space="preserve"> as they are not in CPC and as they are anyway deleted upon suspend/release and successful execution.</w:t>
            </w:r>
          </w:p>
          <w:p w14:paraId="5FDAE5B9" w14:textId="25F82B3B" w:rsidR="00D507F9" w:rsidRPr="000A74EC" w:rsidRDefault="00D507F9">
            <w:pPr>
              <w:spacing w:line="256" w:lineRule="auto"/>
              <w:rPr>
                <w:rFonts w:eastAsia="Helvetica"/>
                <w:lang w:val="en-US"/>
              </w:rPr>
            </w:pPr>
            <w:r w:rsidRPr="000A74EC">
              <w:rPr>
                <w:rFonts w:eastAsia="Helvetica"/>
                <w:lang w:val="en-US"/>
              </w:rPr>
              <w:t>In Solution 2 this would not be a problem, as the UE only receives measId(s) in SCG MeasConfig that matches what the target candidate gNodeB(s) have selected.</w:t>
            </w:r>
            <w:r w:rsidR="000A74EC">
              <w:rPr>
                <w:rFonts w:eastAsia="Helvetica"/>
                <w:lang w:val="en-US"/>
              </w:rPr>
              <w:t xml:space="preserve"> This makes solution 2 slightly better in that perspective, with the cost of an additional network procedure.</w:t>
            </w:r>
          </w:p>
        </w:tc>
      </w:tr>
      <w:tr w:rsidR="00D507F9" w14:paraId="726FB88E" w14:textId="77777777" w:rsidTr="007A11B3">
        <w:tc>
          <w:tcPr>
            <w:tcW w:w="1555" w:type="dxa"/>
            <w:tcBorders>
              <w:top w:val="single" w:sz="4" w:space="0" w:color="auto"/>
              <w:left w:val="single" w:sz="4" w:space="0" w:color="auto"/>
              <w:bottom w:val="single" w:sz="4" w:space="0" w:color="auto"/>
              <w:right w:val="single" w:sz="4" w:space="0" w:color="auto"/>
            </w:tcBorders>
          </w:tcPr>
          <w:p w14:paraId="35F0DD71" w14:textId="7A026E91" w:rsidR="00D507F9" w:rsidRPr="000A74EC" w:rsidRDefault="00D507F9" w:rsidP="000E4CAA">
            <w:pPr>
              <w:spacing w:line="256" w:lineRule="auto"/>
              <w:rPr>
                <w:rFonts w:eastAsia="Helvetica"/>
                <w:lang w:val="en-US"/>
              </w:rPr>
            </w:pPr>
            <w:r w:rsidRPr="000A74EC">
              <w:rPr>
                <w:rFonts w:eastAsia="Helvetica"/>
                <w:lang w:val="en-US"/>
              </w:rPr>
              <w:t xml:space="preserve">Measurement gap </w:t>
            </w:r>
            <w:r w:rsidRPr="000A74EC">
              <w:rPr>
                <w:rFonts w:eastAsia="Helvetica"/>
                <w:lang w:val="en-US"/>
              </w:rPr>
              <w:lastRenderedPageBreak/>
              <w:t>configuration outdated</w:t>
            </w:r>
          </w:p>
        </w:tc>
        <w:tc>
          <w:tcPr>
            <w:tcW w:w="8075" w:type="dxa"/>
            <w:tcBorders>
              <w:top w:val="single" w:sz="4" w:space="0" w:color="auto"/>
              <w:left w:val="single" w:sz="4" w:space="0" w:color="auto"/>
              <w:bottom w:val="single" w:sz="4" w:space="0" w:color="auto"/>
              <w:right w:val="single" w:sz="4" w:space="0" w:color="auto"/>
            </w:tcBorders>
          </w:tcPr>
          <w:p w14:paraId="56AE45B4" w14:textId="42A7D652" w:rsidR="00D507F9" w:rsidRPr="000A74EC" w:rsidRDefault="00D507F9">
            <w:pPr>
              <w:spacing w:line="256" w:lineRule="auto"/>
              <w:rPr>
                <w:rFonts w:eastAsia="Helvetica"/>
                <w:lang w:val="en-US"/>
              </w:rPr>
            </w:pPr>
            <w:r w:rsidRPr="000A74EC">
              <w:rPr>
                <w:rFonts w:eastAsia="Helvetica"/>
                <w:b/>
                <w:lang w:val="en-US"/>
              </w:rPr>
              <w:lastRenderedPageBreak/>
              <w:t>Ericsson</w:t>
            </w:r>
            <w:r w:rsidRPr="000A74EC">
              <w:rPr>
                <w:rFonts w:eastAsia="Helvetica"/>
                <w:lang w:val="en-US"/>
              </w:rPr>
              <w:t xml:space="preserve">: In solution 2 this is not an issue as the MN receives the indication of the accepted frequencies / cells from target candidate gNodeBs and knows which measId(s) per frequency/cell </w:t>
            </w:r>
            <w:r w:rsidRPr="000A74EC">
              <w:rPr>
                <w:rFonts w:eastAsia="Helvetica"/>
                <w:lang w:val="en-US"/>
              </w:rPr>
              <w:lastRenderedPageBreak/>
              <w:t>to configure the UE with in SCG MeasConfig, and the required measurement gaps. We could check with RAN3 if they think Solution 2 brings issues in terms of latency and signaling.</w:t>
            </w:r>
          </w:p>
          <w:p w14:paraId="73E9BAE8" w14:textId="77777777" w:rsidR="00D507F9" w:rsidRPr="000A74EC" w:rsidRDefault="00D507F9" w:rsidP="00D507F9">
            <w:pPr>
              <w:spacing w:line="256" w:lineRule="auto"/>
              <w:rPr>
                <w:rFonts w:eastAsia="Helvetica"/>
                <w:lang w:val="en-US"/>
              </w:rPr>
            </w:pPr>
            <w:r w:rsidRPr="000A74EC">
              <w:rPr>
                <w:rFonts w:eastAsia="Helvetica"/>
                <w:lang w:val="en-US"/>
              </w:rPr>
              <w:t xml:space="preserve">However, in solution 1, the UE would first receive a measurement gap that is outdated (perhaps for measuring more frequencies than needed) to almost immediately get an updated version, which is not very nice as two sub-sequence RRC procedures will be triggered (increases signaling) and a gap re-configuration is triggered almost immediately after the UE has setup its first gap configuration. </w:t>
            </w:r>
          </w:p>
          <w:p w14:paraId="675E807D" w14:textId="3CB68BC3" w:rsidR="000A74EC" w:rsidRDefault="00D507F9" w:rsidP="00D507F9">
            <w:pPr>
              <w:spacing w:line="256" w:lineRule="auto"/>
              <w:rPr>
                <w:rFonts w:eastAsia="Helvetica"/>
                <w:lang w:val="en-US"/>
              </w:rPr>
            </w:pPr>
            <w:r w:rsidRPr="000A74EC">
              <w:rPr>
                <w:rFonts w:eastAsia="Helvetica"/>
                <w:lang w:val="en-US"/>
              </w:rPr>
              <w:t xml:space="preserve">In a way, </w:t>
            </w:r>
            <w:r w:rsidR="000A74EC">
              <w:rPr>
                <w:rFonts w:eastAsia="Helvetica"/>
                <w:lang w:val="en-US"/>
              </w:rPr>
              <w:t xml:space="preserve">it is quite bad that </w:t>
            </w:r>
            <w:r w:rsidRPr="000A74EC">
              <w:rPr>
                <w:rFonts w:eastAsia="Helvetica"/>
                <w:lang w:val="en-US"/>
              </w:rPr>
              <w:t>solution 1</w:t>
            </w:r>
            <w:r w:rsidR="000A74EC">
              <w:rPr>
                <w:rFonts w:eastAsia="Helvetica"/>
                <w:lang w:val="en-US"/>
              </w:rPr>
              <w:t xml:space="preserve"> leads to </w:t>
            </w:r>
            <w:r w:rsidRPr="000A74EC">
              <w:rPr>
                <w:rFonts w:eastAsia="Helvetica"/>
                <w:lang w:val="en-US"/>
              </w:rPr>
              <w:t>the UE to be configured with a wrong configuration to then immediately be re-configured.</w:t>
            </w:r>
            <w:r w:rsidR="000A74EC">
              <w:rPr>
                <w:rFonts w:eastAsia="Helvetica"/>
                <w:lang w:val="en-US"/>
              </w:rPr>
              <w:t xml:space="preserve"> It is not easy to foresee how often this will happen.</w:t>
            </w:r>
          </w:p>
          <w:p w14:paraId="2009D591" w14:textId="11EBC387" w:rsidR="00D507F9" w:rsidRPr="000A74EC" w:rsidRDefault="00D507F9" w:rsidP="00D507F9">
            <w:pPr>
              <w:spacing w:line="256" w:lineRule="auto"/>
              <w:rPr>
                <w:rFonts w:eastAsia="Helvetica"/>
                <w:lang w:val="en-US"/>
              </w:rPr>
            </w:pPr>
            <w:r w:rsidRPr="000A74EC">
              <w:rPr>
                <w:rFonts w:eastAsia="Helvetica"/>
                <w:lang w:val="en-US"/>
              </w:rPr>
              <w:t>So, if companies insist to have a single network procedure, like in Solution 1, something in between is anyway needed e.g. MN sends the update to S-SN from T-SN about accepted target candidates</w:t>
            </w:r>
            <w:r w:rsidR="000A74EC">
              <w:rPr>
                <w:rFonts w:eastAsia="Helvetica"/>
                <w:lang w:val="en-US"/>
              </w:rPr>
              <w:t xml:space="preserve"> (cells/frequency)</w:t>
            </w:r>
            <w:r w:rsidRPr="000A74EC">
              <w:rPr>
                <w:rFonts w:eastAsia="Helvetica"/>
                <w:lang w:val="en-US"/>
              </w:rPr>
              <w:t xml:space="preserve"> and waits before configuring </w:t>
            </w:r>
            <w:r w:rsidR="000A74EC">
              <w:rPr>
                <w:rFonts w:eastAsia="Helvetica"/>
                <w:lang w:val="en-US"/>
              </w:rPr>
              <w:t>the UE, at least for some time, to avoid the unnecessary double RRC procedures.</w:t>
            </w:r>
          </w:p>
          <w:p w14:paraId="746C1BB4" w14:textId="2545844B" w:rsidR="00D507F9" w:rsidRPr="000A74EC" w:rsidRDefault="00D507F9">
            <w:pPr>
              <w:spacing w:line="256" w:lineRule="auto"/>
              <w:rPr>
                <w:rFonts w:eastAsia="Helvetica"/>
                <w:lang w:val="en-US"/>
              </w:rPr>
            </w:pPr>
          </w:p>
        </w:tc>
      </w:tr>
      <w:tr w:rsidR="006C779C" w14:paraId="352277FC" w14:textId="77777777" w:rsidTr="007A11B3">
        <w:tc>
          <w:tcPr>
            <w:tcW w:w="1555" w:type="dxa"/>
            <w:tcBorders>
              <w:top w:val="single" w:sz="4" w:space="0" w:color="auto"/>
              <w:left w:val="single" w:sz="4" w:space="0" w:color="auto"/>
              <w:bottom w:val="single" w:sz="4" w:space="0" w:color="auto"/>
              <w:right w:val="single" w:sz="4" w:space="0" w:color="auto"/>
            </w:tcBorders>
          </w:tcPr>
          <w:p w14:paraId="23314F98" w14:textId="270D1472" w:rsidR="006C779C" w:rsidRPr="000A74EC" w:rsidRDefault="006C779C" w:rsidP="006C779C">
            <w:pPr>
              <w:spacing w:line="256" w:lineRule="auto"/>
              <w:rPr>
                <w:rFonts w:eastAsia="Helvetica"/>
                <w:lang w:val="en-US"/>
              </w:rPr>
            </w:pPr>
            <w:r>
              <w:rPr>
                <w:rFonts w:eastAsia="Helvetica"/>
                <w:lang w:val="en-US"/>
              </w:rPr>
              <w:lastRenderedPageBreak/>
              <w:t xml:space="preserve">When to send </w:t>
            </w:r>
            <w:proofErr w:type="spellStart"/>
            <w:r w:rsidRPr="006C779C">
              <w:rPr>
                <w:rFonts w:eastAsia="Helvetica"/>
                <w:lang w:val="en-US"/>
              </w:rPr>
              <w:t>SgNB</w:t>
            </w:r>
            <w:proofErr w:type="spellEnd"/>
            <w:r w:rsidRPr="006C779C">
              <w:rPr>
                <w:rFonts w:eastAsia="Helvetica"/>
                <w:lang w:val="en-US"/>
              </w:rPr>
              <w:t xml:space="preserve"> Change Confirm message</w:t>
            </w:r>
            <w:r>
              <w:rPr>
                <w:rFonts w:eastAsia="Helvetica"/>
                <w:lang w:val="en-US"/>
              </w:rPr>
              <w:t xml:space="preserve"> in response to </w:t>
            </w:r>
            <w:proofErr w:type="spellStart"/>
            <w:r>
              <w:rPr>
                <w:rFonts w:eastAsia="Helvetica"/>
                <w:lang w:val="en-US"/>
              </w:rPr>
              <w:t>SgNB</w:t>
            </w:r>
            <w:proofErr w:type="spellEnd"/>
            <w:r>
              <w:rPr>
                <w:rFonts w:eastAsia="Helvetica"/>
                <w:lang w:val="en-US"/>
              </w:rPr>
              <w:t xml:space="preserve"> Change Required (Step 1 in Figure 1)</w:t>
            </w:r>
          </w:p>
        </w:tc>
        <w:tc>
          <w:tcPr>
            <w:tcW w:w="8075" w:type="dxa"/>
            <w:tcBorders>
              <w:top w:val="single" w:sz="4" w:space="0" w:color="auto"/>
              <w:left w:val="single" w:sz="4" w:space="0" w:color="auto"/>
              <w:bottom w:val="single" w:sz="4" w:space="0" w:color="auto"/>
              <w:right w:val="single" w:sz="4" w:space="0" w:color="auto"/>
            </w:tcBorders>
          </w:tcPr>
          <w:p w14:paraId="35C72D52" w14:textId="3BD62B9C" w:rsidR="006C779C" w:rsidRPr="000A74EC" w:rsidRDefault="006C779C">
            <w:pPr>
              <w:spacing w:line="256" w:lineRule="auto"/>
              <w:rPr>
                <w:rFonts w:eastAsia="Helvetica"/>
                <w:b/>
                <w:lang w:val="en-US"/>
              </w:rPr>
            </w:pPr>
            <w:r>
              <w:rPr>
                <w:rFonts w:eastAsia="Helvetica"/>
                <w:b/>
                <w:lang w:val="en-US"/>
              </w:rPr>
              <w:t xml:space="preserve">[CATT] </w:t>
            </w:r>
            <w:r w:rsidRPr="006C779C">
              <w:rPr>
                <w:rFonts w:eastAsia="Helvetica"/>
                <w:lang w:val="en-US"/>
              </w:rPr>
              <w:t xml:space="preserve">As per the legacy procedure, Reception of the </w:t>
            </w:r>
            <w:proofErr w:type="spellStart"/>
            <w:r w:rsidRPr="006C779C">
              <w:rPr>
                <w:rFonts w:eastAsia="Helvetica"/>
                <w:lang w:val="en-US"/>
              </w:rPr>
              <w:t>SgNB</w:t>
            </w:r>
            <w:proofErr w:type="spellEnd"/>
            <w:r w:rsidRPr="006C779C">
              <w:rPr>
                <w:rFonts w:eastAsia="Helvetica"/>
                <w:lang w:val="en-US"/>
              </w:rPr>
              <w:t xml:space="preserve"> Change Confirm message triggers the source SN to stop providing user data to the UE and, if applicable, to start data forwarding. For CPC, the source </w:t>
            </w:r>
            <w:proofErr w:type="spellStart"/>
            <w:r w:rsidRPr="006C779C">
              <w:rPr>
                <w:rFonts w:eastAsia="Helvetica"/>
                <w:lang w:val="en-US"/>
              </w:rPr>
              <w:t>SgNB</w:t>
            </w:r>
            <w:proofErr w:type="spellEnd"/>
            <w:r w:rsidRPr="006C779C">
              <w:rPr>
                <w:rFonts w:eastAsia="Helvetica"/>
                <w:lang w:val="en-US"/>
              </w:rPr>
              <w:t xml:space="preserve"> will only stop data transmission to the UE upon the CPC execution. Therefore, we need to discuss when to send the </w:t>
            </w:r>
            <w:proofErr w:type="spellStart"/>
            <w:r w:rsidRPr="006C779C">
              <w:rPr>
                <w:rFonts w:eastAsia="Helvetica"/>
                <w:lang w:val="en-US"/>
              </w:rPr>
              <w:t>SgNB</w:t>
            </w:r>
            <w:proofErr w:type="spellEnd"/>
            <w:r w:rsidRPr="006C779C">
              <w:rPr>
                <w:rFonts w:eastAsia="Helvetica"/>
                <w:lang w:val="en-US"/>
              </w:rPr>
              <w:t xml:space="preserve"> Change Confirm message to the S-SN, 1) after Step 5</w:t>
            </w:r>
            <w:r>
              <w:rPr>
                <w:rFonts w:eastAsia="Helvetica"/>
                <w:lang w:val="en-US"/>
              </w:rPr>
              <w:t xml:space="preserve"> in Figure 1</w:t>
            </w:r>
            <w:r w:rsidRPr="006C779C">
              <w:rPr>
                <w:rFonts w:eastAsia="Helvetica"/>
                <w:lang w:val="en-US"/>
              </w:rPr>
              <w:t xml:space="preserve"> 2) after execution of CPC.</w:t>
            </w:r>
          </w:p>
        </w:tc>
      </w:tr>
      <w:tr w:rsidR="004F2C50" w14:paraId="0694CA83" w14:textId="77777777" w:rsidTr="007A11B3">
        <w:tc>
          <w:tcPr>
            <w:tcW w:w="1555" w:type="dxa"/>
            <w:tcBorders>
              <w:top w:val="single" w:sz="4" w:space="0" w:color="auto"/>
              <w:left w:val="single" w:sz="4" w:space="0" w:color="auto"/>
              <w:bottom w:val="single" w:sz="4" w:space="0" w:color="auto"/>
              <w:right w:val="single" w:sz="4" w:space="0" w:color="auto"/>
            </w:tcBorders>
          </w:tcPr>
          <w:p w14:paraId="55B0AF6A" w14:textId="19D3571A" w:rsidR="004F2C50" w:rsidRDefault="004F2C50" w:rsidP="006C779C">
            <w:pPr>
              <w:spacing w:line="256" w:lineRule="auto"/>
              <w:rPr>
                <w:rFonts w:eastAsia="Helvetica"/>
                <w:lang w:val="en-US"/>
              </w:rPr>
            </w:pPr>
            <w:r w:rsidRPr="004F2C50">
              <w:rPr>
                <w:rFonts w:eastAsia="Helvetica"/>
                <w:lang w:val="en-US"/>
              </w:rPr>
              <w:t>which message</w:t>
            </w:r>
            <w:r w:rsidR="004E6A5F">
              <w:rPr>
                <w:rFonts w:eastAsia="Helvetica"/>
                <w:lang w:val="en-US"/>
              </w:rPr>
              <w:t>s</w:t>
            </w:r>
            <w:r w:rsidRPr="004F2C50">
              <w:rPr>
                <w:rFonts w:eastAsia="Helvetica"/>
                <w:lang w:val="en-US"/>
              </w:rPr>
              <w:t xml:space="preserve"> can be used for step 4/5 in solution 2</w:t>
            </w:r>
          </w:p>
        </w:tc>
        <w:tc>
          <w:tcPr>
            <w:tcW w:w="8075" w:type="dxa"/>
            <w:tcBorders>
              <w:top w:val="single" w:sz="4" w:space="0" w:color="auto"/>
              <w:left w:val="single" w:sz="4" w:space="0" w:color="auto"/>
              <w:bottom w:val="single" w:sz="4" w:space="0" w:color="auto"/>
              <w:right w:val="single" w:sz="4" w:space="0" w:color="auto"/>
            </w:tcBorders>
          </w:tcPr>
          <w:p w14:paraId="76466B71" w14:textId="407F9C84" w:rsidR="004F2C50" w:rsidRDefault="004F2C50" w:rsidP="004F2C50">
            <w:pPr>
              <w:spacing w:line="256" w:lineRule="auto"/>
              <w:rPr>
                <w:rFonts w:eastAsia="Helvetica"/>
                <w:b/>
                <w:lang w:val="en-US"/>
              </w:rPr>
            </w:pPr>
            <w:r>
              <w:rPr>
                <w:rFonts w:eastAsia="Helvetica"/>
                <w:b/>
                <w:lang w:val="en-US"/>
              </w:rPr>
              <w:t xml:space="preserve">[CATT] </w:t>
            </w:r>
            <w:r w:rsidRPr="004F2C50">
              <w:rPr>
                <w:rFonts w:eastAsia="Helvetica"/>
                <w:lang w:val="en-US"/>
              </w:rPr>
              <w:t xml:space="preserve">solution 2, step 4/5 should be performed prior to transmitting </w:t>
            </w:r>
            <w:proofErr w:type="spellStart"/>
            <w:r w:rsidRPr="004F2C50">
              <w:rPr>
                <w:rFonts w:eastAsia="Helvetica"/>
                <w:lang w:val="en-US"/>
              </w:rPr>
              <w:t>RRCReconfiguration</w:t>
            </w:r>
            <w:proofErr w:type="spellEnd"/>
            <w:r w:rsidRPr="004F2C50">
              <w:rPr>
                <w:rFonts w:eastAsia="Helvetica"/>
                <w:lang w:val="en-US"/>
              </w:rPr>
              <w:t xml:space="preserve"> message (step 6) to the UE. </w:t>
            </w:r>
            <w:proofErr w:type="gramStart"/>
            <w:r w:rsidRPr="004F2C50">
              <w:rPr>
                <w:rFonts w:eastAsia="Helvetica"/>
                <w:lang w:val="en-US"/>
              </w:rPr>
              <w:t>however</w:t>
            </w:r>
            <w:proofErr w:type="gramEnd"/>
            <w:r w:rsidRPr="004F2C50">
              <w:rPr>
                <w:rFonts w:eastAsia="Helvetica"/>
                <w:lang w:val="en-US"/>
              </w:rPr>
              <w:t xml:space="preserve"> for legacy procedure, </w:t>
            </w:r>
            <w:proofErr w:type="spellStart"/>
            <w:r w:rsidRPr="004F2C50">
              <w:rPr>
                <w:rFonts w:eastAsia="Helvetica"/>
                <w:lang w:val="en-US"/>
              </w:rPr>
              <w:t>SgNB</w:t>
            </w:r>
            <w:proofErr w:type="spellEnd"/>
            <w:r w:rsidRPr="004F2C50">
              <w:rPr>
                <w:rFonts w:eastAsia="Helvetica"/>
                <w:lang w:val="en-US"/>
              </w:rPr>
              <w:t xml:space="preserve"> Change Confirm message is transmitted to the S-SN after successful allocation of target SN resources, i.e. after receiving </w:t>
            </w:r>
            <w:proofErr w:type="spellStart"/>
            <w:r w:rsidRPr="004F2C50">
              <w:rPr>
                <w:rFonts w:eastAsia="Helvetica"/>
                <w:lang w:val="en-US"/>
              </w:rPr>
              <w:t>RRCReconfigurationComplete</w:t>
            </w:r>
            <w:proofErr w:type="spellEnd"/>
            <w:r w:rsidRPr="004F2C50">
              <w:rPr>
                <w:rFonts w:eastAsia="Helvetica"/>
                <w:lang w:val="en-US"/>
              </w:rPr>
              <w:t xml:space="preserve"> message (step7). We need to discuss which message can be used for step 4/5 in solution 2. And we don’t think the </w:t>
            </w:r>
            <w:proofErr w:type="spellStart"/>
            <w:r w:rsidRPr="004F2C50">
              <w:rPr>
                <w:rFonts w:eastAsia="Helvetica"/>
                <w:lang w:val="en-US"/>
              </w:rPr>
              <w:t>SgNB</w:t>
            </w:r>
            <w:proofErr w:type="spellEnd"/>
            <w:r w:rsidRPr="004F2C50">
              <w:rPr>
                <w:rFonts w:eastAsia="Helvetica"/>
                <w:lang w:val="en-US"/>
              </w:rPr>
              <w:t xml:space="preserve"> Change Confirm message can be used for step 4 as suggested by Ericsson.</w:t>
            </w:r>
            <w:r>
              <w:rPr>
                <w:rFonts w:eastAsia="Helvetica"/>
                <w:lang w:val="en-US"/>
              </w:rPr>
              <w:t xml:space="preserve"> We think </w:t>
            </w:r>
            <w:proofErr w:type="spellStart"/>
            <w:r>
              <w:rPr>
                <w:rFonts w:eastAsia="Helvetica"/>
                <w:lang w:val="en-US"/>
              </w:rPr>
              <w:t>SgNB</w:t>
            </w:r>
            <w:proofErr w:type="spellEnd"/>
            <w:r>
              <w:rPr>
                <w:rFonts w:eastAsia="Helvetica"/>
                <w:lang w:val="en-US"/>
              </w:rPr>
              <w:t xml:space="preserve"> Modification R</w:t>
            </w:r>
            <w:r w:rsidRPr="004F2C50">
              <w:rPr>
                <w:rFonts w:eastAsia="Helvetica"/>
                <w:lang w:val="en-US"/>
              </w:rPr>
              <w:t xml:space="preserve">equest can be used for step4, and </w:t>
            </w:r>
            <w:proofErr w:type="spellStart"/>
            <w:r w:rsidRPr="004F2C50">
              <w:rPr>
                <w:rFonts w:eastAsia="Helvetica"/>
                <w:lang w:val="en-US"/>
              </w:rPr>
              <w:t>S</w:t>
            </w:r>
            <w:r>
              <w:rPr>
                <w:rFonts w:eastAsia="Helvetica"/>
                <w:lang w:val="en-US"/>
              </w:rPr>
              <w:t>gNB</w:t>
            </w:r>
            <w:proofErr w:type="spellEnd"/>
            <w:r>
              <w:rPr>
                <w:rFonts w:eastAsia="Helvetica"/>
                <w:lang w:val="en-US"/>
              </w:rPr>
              <w:t xml:space="preserve"> Modification R</w:t>
            </w:r>
            <w:r w:rsidRPr="004F2C50">
              <w:rPr>
                <w:rFonts w:eastAsia="Helvetica"/>
                <w:lang w:val="en-US"/>
              </w:rPr>
              <w:t>equest Acknowledge can be used for step5,</w:t>
            </w:r>
          </w:p>
        </w:tc>
      </w:tr>
      <w:tr w:rsidR="009F78A1" w14:paraId="201B72FD" w14:textId="77777777" w:rsidTr="007A11B3">
        <w:trPr>
          <w:ins w:id="31" w:author="Nokia" w:date="2021-03-02T14:31:00Z"/>
        </w:trPr>
        <w:tc>
          <w:tcPr>
            <w:tcW w:w="1555" w:type="dxa"/>
            <w:tcBorders>
              <w:top w:val="single" w:sz="4" w:space="0" w:color="auto"/>
              <w:left w:val="single" w:sz="4" w:space="0" w:color="auto"/>
              <w:bottom w:val="single" w:sz="4" w:space="0" w:color="auto"/>
              <w:right w:val="single" w:sz="4" w:space="0" w:color="auto"/>
            </w:tcBorders>
          </w:tcPr>
          <w:p w14:paraId="35DF0148" w14:textId="5F9F9657" w:rsidR="009F78A1" w:rsidRPr="004F2C50" w:rsidRDefault="009F78A1" w:rsidP="006C779C">
            <w:pPr>
              <w:spacing w:line="256" w:lineRule="auto"/>
              <w:rPr>
                <w:ins w:id="32" w:author="Nokia" w:date="2021-03-02T14:31:00Z"/>
                <w:rFonts w:eastAsia="Helvetica"/>
                <w:lang w:val="en-US"/>
              </w:rPr>
            </w:pPr>
            <w:ins w:id="33" w:author="Nokia" w:date="2021-03-02T14:32:00Z">
              <w:r>
                <w:rPr>
                  <w:rFonts w:eastAsia="Helvetica"/>
                  <w:lang w:val="en-US"/>
                </w:rPr>
                <w:t>Solution 2/ Figure 2</w:t>
              </w:r>
            </w:ins>
          </w:p>
        </w:tc>
        <w:tc>
          <w:tcPr>
            <w:tcW w:w="8075" w:type="dxa"/>
            <w:tcBorders>
              <w:top w:val="single" w:sz="4" w:space="0" w:color="auto"/>
              <w:left w:val="single" w:sz="4" w:space="0" w:color="auto"/>
              <w:bottom w:val="single" w:sz="4" w:space="0" w:color="auto"/>
              <w:right w:val="single" w:sz="4" w:space="0" w:color="auto"/>
            </w:tcBorders>
          </w:tcPr>
          <w:p w14:paraId="1C9DF471" w14:textId="77777777" w:rsidR="009F78A1" w:rsidRDefault="009F78A1" w:rsidP="004F2C50">
            <w:pPr>
              <w:spacing w:line="256" w:lineRule="auto"/>
              <w:rPr>
                <w:ins w:id="34" w:author="Nokia" w:date="2021-03-02T14:32:00Z"/>
                <w:rFonts w:eastAsia="Helvetica"/>
                <w:bCs/>
                <w:lang w:val="en-US"/>
              </w:rPr>
            </w:pPr>
            <w:ins w:id="35" w:author="Nokia" w:date="2021-03-02T14:31:00Z">
              <w:r>
                <w:rPr>
                  <w:rFonts w:eastAsia="Helvetica"/>
                  <w:b/>
                  <w:lang w:val="en-US"/>
                </w:rPr>
                <w:t xml:space="preserve">[Nokia] </w:t>
              </w:r>
              <w:r w:rsidRPr="00DD164C">
                <w:rPr>
                  <w:rFonts w:eastAsia="Helvetica"/>
                  <w:bCs/>
                  <w:lang w:val="en-US"/>
                </w:rPr>
                <w:t>We were encouraged to use flexible and open format of the discussion, so we have inserted several comments already above.</w:t>
              </w:r>
            </w:ins>
            <w:ins w:id="36" w:author="Nokia" w:date="2021-03-02T14:32:00Z">
              <w:r>
                <w:rPr>
                  <w:rFonts w:eastAsia="Helvetica"/>
                  <w:bCs/>
                  <w:lang w:val="en-US"/>
                </w:rPr>
                <w:t xml:space="preserve"> However, few remarks also here:</w:t>
              </w:r>
            </w:ins>
          </w:p>
          <w:p w14:paraId="4740E845" w14:textId="58BEB225" w:rsidR="00DD164C" w:rsidRDefault="009F78A1" w:rsidP="004F2C50">
            <w:pPr>
              <w:spacing w:line="256" w:lineRule="auto"/>
              <w:rPr>
                <w:ins w:id="37" w:author="Nokia" w:date="2021-03-02T14:31:00Z"/>
                <w:rFonts w:eastAsia="Helvetica"/>
                <w:b/>
                <w:lang w:val="en-US"/>
              </w:rPr>
            </w:pPr>
            <w:ins w:id="38" w:author="Nokia" w:date="2021-03-02T14:32:00Z">
              <w:r w:rsidRPr="00DD164C">
                <w:rPr>
                  <w:rFonts w:eastAsia="Helvetica"/>
                  <w:bCs/>
                  <w:lang w:val="en-US"/>
                </w:rPr>
                <w:t>I</w:t>
              </w:r>
            </w:ins>
            <w:ins w:id="39" w:author="Nokia" w:date="2021-03-02T14:33:00Z">
              <w:r w:rsidR="00DD164C">
                <w:rPr>
                  <w:rFonts w:eastAsia="Helvetica"/>
                  <w:bCs/>
                  <w:lang w:val="en-US"/>
                </w:rPr>
                <w:t>f</w:t>
              </w:r>
            </w:ins>
            <w:ins w:id="40" w:author="Nokia" w:date="2021-03-02T14:32:00Z">
              <w:r w:rsidRPr="00DD164C">
                <w:rPr>
                  <w:rFonts w:eastAsia="Helvetica"/>
                  <w:bCs/>
                  <w:lang w:val="en-US"/>
                </w:rPr>
                <w:t xml:space="preserve"> steps 4 and 5 in Figure 2 are performed anyway (in this example, to update the source SN’s config) then we wonder why there is </w:t>
              </w:r>
            </w:ins>
            <w:ins w:id="41" w:author="Nokia" w:date="2021-03-02T14:33:00Z">
              <w:r w:rsidR="00DD164C">
                <w:rPr>
                  <w:rFonts w:eastAsia="Helvetica"/>
                  <w:bCs/>
                  <w:lang w:val="en-US"/>
                </w:rPr>
                <w:t xml:space="preserve">still </w:t>
              </w:r>
            </w:ins>
            <w:ins w:id="42" w:author="Nokia" w:date="2021-03-02T14:32:00Z">
              <w:r w:rsidRPr="00DD164C">
                <w:rPr>
                  <w:rFonts w:eastAsia="Helvetica"/>
                  <w:bCs/>
                  <w:lang w:val="en-US"/>
                </w:rPr>
                <w:t xml:space="preserve">a need to send the execution conditions already in Step 1? Due to the possibility the target SN </w:t>
              </w:r>
            </w:ins>
            <w:ins w:id="43" w:author="Nokia" w:date="2021-03-02T14:33:00Z">
              <w:r w:rsidR="00DD164C">
                <w:rPr>
                  <w:rFonts w:eastAsia="Helvetica"/>
                  <w:bCs/>
                  <w:lang w:val="en-US"/>
                </w:rPr>
                <w:t>may</w:t>
              </w:r>
            </w:ins>
            <w:ins w:id="44" w:author="Nokia" w:date="2021-03-02T14:32:00Z">
              <w:r w:rsidRPr="00DD164C">
                <w:rPr>
                  <w:rFonts w:eastAsia="Helvetica"/>
                  <w:bCs/>
                  <w:lang w:val="en-US"/>
                </w:rPr>
                <w:t xml:space="preserve"> not prepare cells from the list provided by the source SN and to avoid sending unnecessarily large number of execution conditions, some of which will stay unused, we suggest the execution conditions are sent in Step 5, when the source SN has been informed which cells were accepted and prepared by the target SN</w:t>
              </w:r>
              <w:r w:rsidRPr="009F78A1">
                <w:rPr>
                  <w:rFonts w:eastAsia="Helvetica"/>
                  <w:b/>
                  <w:lang w:val="en-US"/>
                </w:rPr>
                <w:t>.</w:t>
              </w:r>
            </w:ins>
          </w:p>
        </w:tc>
      </w:tr>
      <w:tr w:rsidR="00DD164C" w14:paraId="770A557F" w14:textId="77777777" w:rsidTr="007A11B3">
        <w:trPr>
          <w:ins w:id="45" w:author="Nokia" w:date="2021-03-02T14:36:00Z"/>
        </w:trPr>
        <w:tc>
          <w:tcPr>
            <w:tcW w:w="1555" w:type="dxa"/>
            <w:tcBorders>
              <w:top w:val="single" w:sz="4" w:space="0" w:color="auto"/>
              <w:left w:val="single" w:sz="4" w:space="0" w:color="auto"/>
              <w:bottom w:val="single" w:sz="4" w:space="0" w:color="auto"/>
              <w:right w:val="single" w:sz="4" w:space="0" w:color="auto"/>
            </w:tcBorders>
          </w:tcPr>
          <w:p w14:paraId="1A49D9CC" w14:textId="46D266C2" w:rsidR="00DD164C" w:rsidRDefault="00DD164C" w:rsidP="006C779C">
            <w:pPr>
              <w:spacing w:line="256" w:lineRule="auto"/>
              <w:rPr>
                <w:ins w:id="46" w:author="Nokia" w:date="2021-03-02T14:36:00Z"/>
                <w:rFonts w:eastAsia="Helvetica"/>
                <w:lang w:val="en-US"/>
              </w:rPr>
            </w:pPr>
            <w:ins w:id="47" w:author="Nokia" w:date="2021-03-02T14:37:00Z">
              <w:r>
                <w:rPr>
                  <w:rFonts w:eastAsia="Helvetica"/>
                  <w:lang w:val="en-US"/>
                </w:rPr>
                <w:t>Solution 1</w:t>
              </w:r>
            </w:ins>
          </w:p>
        </w:tc>
        <w:tc>
          <w:tcPr>
            <w:tcW w:w="8075" w:type="dxa"/>
            <w:tcBorders>
              <w:top w:val="single" w:sz="4" w:space="0" w:color="auto"/>
              <w:left w:val="single" w:sz="4" w:space="0" w:color="auto"/>
              <w:bottom w:val="single" w:sz="4" w:space="0" w:color="auto"/>
              <w:right w:val="single" w:sz="4" w:space="0" w:color="auto"/>
            </w:tcBorders>
          </w:tcPr>
          <w:p w14:paraId="796CA53B" w14:textId="428C12A5" w:rsidR="00DD164C" w:rsidRPr="00DD164C" w:rsidRDefault="00DD164C" w:rsidP="00DD164C">
            <w:pPr>
              <w:spacing w:line="256" w:lineRule="auto"/>
              <w:rPr>
                <w:ins w:id="48" w:author="Nokia" w:date="2021-03-02T14:36:00Z"/>
                <w:rFonts w:eastAsia="Helvetica"/>
                <w:bCs/>
                <w:lang w:val="en-US"/>
              </w:rPr>
            </w:pPr>
            <w:ins w:id="49" w:author="Nokia" w:date="2021-03-02T14:37:00Z">
              <w:r>
                <w:rPr>
                  <w:rFonts w:eastAsia="Helvetica"/>
                  <w:b/>
                  <w:lang w:val="en-US"/>
                </w:rPr>
                <w:t xml:space="preserve">[Nokia] </w:t>
              </w:r>
            </w:ins>
            <w:ins w:id="50" w:author="Nokia" w:date="2021-03-02T14:36:00Z">
              <w:r w:rsidRPr="00DD164C">
                <w:rPr>
                  <w:rFonts w:eastAsia="Helvetica"/>
                  <w:bCs/>
                  <w:lang w:val="en-US"/>
                </w:rPr>
                <w:t xml:space="preserve">It is not clear how Solution 1 solves the problem since the source SN cannot know which </w:t>
              </w:r>
              <w:proofErr w:type="spellStart"/>
              <w:r w:rsidRPr="00DD164C">
                <w:rPr>
                  <w:rFonts w:eastAsia="Helvetica"/>
                  <w:bCs/>
                  <w:lang w:val="en-US"/>
                </w:rPr>
                <w:t>PSCells</w:t>
              </w:r>
              <w:proofErr w:type="spellEnd"/>
              <w:r w:rsidRPr="00DD164C">
                <w:rPr>
                  <w:rFonts w:eastAsia="Helvetica"/>
                  <w:bCs/>
                  <w:lang w:val="en-US"/>
                </w:rPr>
                <w:t xml:space="preserve"> the target SN has finally selected without getting the assistance information from MN. Moreover, providing an updated measurement configuration from the source SN would cause additional signaling.</w:t>
              </w:r>
            </w:ins>
          </w:p>
          <w:p w14:paraId="1E351F9C" w14:textId="77777777" w:rsidR="00DD164C" w:rsidRPr="00DD164C" w:rsidRDefault="00DD164C" w:rsidP="004F2C50">
            <w:pPr>
              <w:spacing w:line="256" w:lineRule="auto"/>
              <w:rPr>
                <w:ins w:id="51" w:author="Nokia" w:date="2021-03-02T14:36:00Z"/>
                <w:rFonts w:eastAsia="Helvetica"/>
                <w:bCs/>
                <w:lang w:val="en-US"/>
              </w:rPr>
            </w:pPr>
          </w:p>
        </w:tc>
      </w:tr>
      <w:tr w:rsidR="00DD164C" w14:paraId="52F8CB3E" w14:textId="77777777" w:rsidTr="007A11B3">
        <w:trPr>
          <w:ins w:id="52" w:author="Nokia" w:date="2021-03-02T14:36:00Z"/>
        </w:trPr>
        <w:tc>
          <w:tcPr>
            <w:tcW w:w="1555" w:type="dxa"/>
            <w:tcBorders>
              <w:top w:val="single" w:sz="4" w:space="0" w:color="auto"/>
              <w:left w:val="single" w:sz="4" w:space="0" w:color="auto"/>
              <w:bottom w:val="single" w:sz="4" w:space="0" w:color="auto"/>
              <w:right w:val="single" w:sz="4" w:space="0" w:color="auto"/>
            </w:tcBorders>
          </w:tcPr>
          <w:p w14:paraId="1139BAE2" w14:textId="33EC9569" w:rsidR="00DD164C" w:rsidRDefault="00DD164C" w:rsidP="006C779C">
            <w:pPr>
              <w:spacing w:line="256" w:lineRule="auto"/>
              <w:rPr>
                <w:ins w:id="53" w:author="Nokia" w:date="2021-03-02T14:36:00Z"/>
                <w:rFonts w:eastAsia="Helvetica"/>
                <w:lang w:val="en-US"/>
              </w:rPr>
            </w:pPr>
            <w:ins w:id="54" w:author="Nokia" w:date="2021-03-02T14:37:00Z">
              <w:r>
                <w:rPr>
                  <w:rFonts w:eastAsia="Helvetica"/>
                  <w:lang w:val="en-US"/>
                </w:rPr>
                <w:t>Blind preparation</w:t>
              </w:r>
            </w:ins>
          </w:p>
        </w:tc>
        <w:tc>
          <w:tcPr>
            <w:tcW w:w="8075" w:type="dxa"/>
            <w:tcBorders>
              <w:top w:val="single" w:sz="4" w:space="0" w:color="auto"/>
              <w:left w:val="single" w:sz="4" w:space="0" w:color="auto"/>
              <w:bottom w:val="single" w:sz="4" w:space="0" w:color="auto"/>
              <w:right w:val="single" w:sz="4" w:space="0" w:color="auto"/>
            </w:tcBorders>
          </w:tcPr>
          <w:p w14:paraId="6EC33C9A" w14:textId="12B40BBA" w:rsidR="00DD164C" w:rsidRPr="00DD164C" w:rsidRDefault="00DD164C" w:rsidP="004F2C50">
            <w:pPr>
              <w:spacing w:line="256" w:lineRule="auto"/>
              <w:rPr>
                <w:ins w:id="55" w:author="Nokia" w:date="2021-03-02T14:36:00Z"/>
                <w:rFonts w:eastAsia="Helvetica"/>
                <w:bCs/>
                <w:lang w:val="en-US"/>
                <w:rPrChange w:id="56" w:author="Nokia" w:date="2021-03-02T14:36:00Z">
                  <w:rPr>
                    <w:ins w:id="57" w:author="Nokia" w:date="2021-03-02T14:36:00Z"/>
                    <w:rFonts w:eastAsia="Helvetica"/>
                    <w:b/>
                    <w:lang w:val="en-US"/>
                  </w:rPr>
                </w:rPrChange>
              </w:rPr>
            </w:pPr>
            <w:ins w:id="58" w:author="Nokia" w:date="2021-03-02T14:37:00Z">
              <w:r>
                <w:rPr>
                  <w:rFonts w:eastAsia="Helvetica"/>
                  <w:b/>
                  <w:lang w:val="en-US"/>
                </w:rPr>
                <w:t xml:space="preserve">[Nokia] </w:t>
              </w:r>
            </w:ins>
            <w:ins w:id="59" w:author="Nokia" w:date="2021-03-02T14:36:00Z">
              <w:r w:rsidRPr="00DD164C">
                <w:rPr>
                  <w:rFonts w:eastAsia="Helvetica"/>
                  <w:bCs/>
                  <w:lang w:val="en-US"/>
                  <w:rPrChange w:id="60" w:author="Nokia" w:date="2021-03-02T14:36:00Z">
                    <w:rPr>
                      <w:rFonts w:eastAsia="Helvetica"/>
                      <w:b/>
                      <w:lang w:val="en-US"/>
                    </w:rPr>
                  </w:rPrChange>
                </w:rPr>
                <w:t xml:space="preserve">The source </w:t>
              </w:r>
              <w:proofErr w:type="spellStart"/>
              <w:r w:rsidRPr="00DD164C">
                <w:rPr>
                  <w:rFonts w:eastAsia="Helvetica"/>
                  <w:bCs/>
                  <w:lang w:val="en-US"/>
                  <w:rPrChange w:id="61" w:author="Nokia" w:date="2021-03-02T14:36:00Z">
                    <w:rPr>
                      <w:rFonts w:eastAsia="Helvetica"/>
                      <w:b/>
                      <w:lang w:val="en-US"/>
                    </w:rPr>
                  </w:rPrChange>
                </w:rPr>
                <w:t>PSCell</w:t>
              </w:r>
              <w:proofErr w:type="spellEnd"/>
              <w:r w:rsidRPr="00DD164C">
                <w:rPr>
                  <w:rFonts w:eastAsia="Helvetica"/>
                  <w:bCs/>
                  <w:lang w:val="en-US"/>
                  <w:rPrChange w:id="62" w:author="Nokia" w:date="2021-03-02T14:36:00Z">
                    <w:rPr>
                      <w:rFonts w:eastAsia="Helvetica"/>
                      <w:b/>
                      <w:lang w:val="en-US"/>
                    </w:rPr>
                  </w:rPrChange>
                </w:rPr>
                <w:t xml:space="preserve"> may trigger a blind preparation of target </w:t>
              </w:r>
              <w:proofErr w:type="spellStart"/>
              <w:r w:rsidRPr="00DD164C">
                <w:rPr>
                  <w:rFonts w:eastAsia="Helvetica"/>
                  <w:bCs/>
                  <w:lang w:val="en-US"/>
                  <w:rPrChange w:id="63" w:author="Nokia" w:date="2021-03-02T14:36:00Z">
                    <w:rPr>
                      <w:rFonts w:eastAsia="Helvetica"/>
                      <w:b/>
                      <w:lang w:val="en-US"/>
                    </w:rPr>
                  </w:rPrChange>
                </w:rPr>
                <w:t>PSCells</w:t>
              </w:r>
              <w:proofErr w:type="spellEnd"/>
              <w:r w:rsidRPr="00DD164C">
                <w:rPr>
                  <w:rFonts w:eastAsia="Helvetica"/>
                  <w:bCs/>
                  <w:lang w:val="en-US"/>
                  <w:rPrChange w:id="64" w:author="Nokia" w:date="2021-03-02T14:36:00Z">
                    <w:rPr>
                      <w:rFonts w:eastAsia="Helvetica"/>
                      <w:b/>
                      <w:lang w:val="en-US"/>
                    </w:rPr>
                  </w:rPrChange>
                </w:rPr>
                <w:t xml:space="preserve">. In this case, the source SN does not have even measurement to identify the relevant target </w:t>
              </w:r>
              <w:proofErr w:type="spellStart"/>
              <w:r w:rsidRPr="00DD164C">
                <w:rPr>
                  <w:rFonts w:eastAsia="Helvetica"/>
                  <w:bCs/>
                  <w:lang w:val="en-US"/>
                  <w:rPrChange w:id="65" w:author="Nokia" w:date="2021-03-02T14:36:00Z">
                    <w:rPr>
                      <w:rFonts w:eastAsia="Helvetica"/>
                      <w:b/>
                      <w:lang w:val="en-US"/>
                    </w:rPr>
                  </w:rPrChange>
                </w:rPr>
                <w:t>PSCell</w:t>
              </w:r>
              <w:proofErr w:type="spellEnd"/>
              <w:r w:rsidRPr="00DD164C">
                <w:rPr>
                  <w:rFonts w:eastAsia="Helvetica"/>
                  <w:bCs/>
                  <w:lang w:val="en-US"/>
                  <w:rPrChange w:id="66" w:author="Nokia" w:date="2021-03-02T14:36:00Z">
                    <w:rPr>
                      <w:rFonts w:eastAsia="Helvetica"/>
                      <w:b/>
                      <w:lang w:val="en-US"/>
                    </w:rPr>
                  </w:rPrChange>
                </w:rPr>
                <w:t xml:space="preserve"> candidates. In this case, the source SN shall be informed about the prepared candidate cells to provide the corresponding CPC execution condition as performed in step 4 and 5 of Figure 2.</w:t>
              </w:r>
            </w:ins>
          </w:p>
        </w:tc>
      </w:tr>
    </w:tbl>
    <w:p w14:paraId="12668CA6" w14:textId="77777777" w:rsidR="000E4CAA" w:rsidRDefault="000E4CAA" w:rsidP="00484519">
      <w:pPr>
        <w:rPr>
          <w:iCs/>
        </w:rPr>
      </w:pPr>
    </w:p>
    <w:p w14:paraId="032E6EBC" w14:textId="77777777" w:rsidR="000E4CAA" w:rsidRDefault="000E4CAA" w:rsidP="00484519">
      <w:pPr>
        <w:rPr>
          <w:iCs/>
        </w:rPr>
      </w:pPr>
    </w:p>
    <w:p w14:paraId="275ADF24" w14:textId="77777777" w:rsidR="000E4CAA" w:rsidRDefault="000E4CAA" w:rsidP="00484519">
      <w:pPr>
        <w:rPr>
          <w:iCs/>
        </w:rPr>
      </w:pPr>
    </w:p>
    <w:p w14:paraId="05DF71B5" w14:textId="10B6425F" w:rsidR="00484519" w:rsidRDefault="00484519" w:rsidP="00484519">
      <w:pPr>
        <w:rPr>
          <w:iCs/>
        </w:rPr>
      </w:pPr>
      <w:r w:rsidRPr="009D2486">
        <w:rPr>
          <w:iCs/>
        </w:rPr>
        <w:t xml:space="preserve">Summary of </w:t>
      </w:r>
      <w:r w:rsidR="003C277B">
        <w:rPr>
          <w:iCs/>
        </w:rPr>
        <w:t>Phase 1</w:t>
      </w:r>
      <w:r w:rsidRPr="009D2486">
        <w:rPr>
          <w:iCs/>
        </w:rPr>
        <w:t xml:space="preserve">: </w:t>
      </w:r>
      <w:r w:rsidR="00D62D2D">
        <w:rPr>
          <w:iCs/>
        </w:rPr>
        <w:t>[TBC]</w:t>
      </w:r>
    </w:p>
    <w:p w14:paraId="42A00A41" w14:textId="77777777" w:rsidR="00D62D2D" w:rsidRPr="009D2486" w:rsidRDefault="00D62D2D" w:rsidP="00484519">
      <w:pPr>
        <w:rPr>
          <w:iCs/>
        </w:rPr>
      </w:pPr>
    </w:p>
    <w:p w14:paraId="659CFB6E" w14:textId="5A59D15F" w:rsidR="00D5074B" w:rsidRDefault="00A562D5">
      <w:pPr>
        <w:rPr>
          <w:b/>
          <w:sz w:val="28"/>
          <w:szCs w:val="28"/>
        </w:rPr>
      </w:pPr>
      <w:r>
        <w:rPr>
          <w:b/>
          <w:sz w:val="28"/>
          <w:szCs w:val="28"/>
        </w:rPr>
        <w:t xml:space="preserve">2.2 </w:t>
      </w:r>
      <w:r w:rsidR="003C277B">
        <w:rPr>
          <w:b/>
          <w:sz w:val="28"/>
          <w:szCs w:val="28"/>
        </w:rPr>
        <w:t>Phase 2 discussion</w:t>
      </w:r>
    </w:p>
    <w:p w14:paraId="659CFDB8" w14:textId="77777777" w:rsidR="00D5074B" w:rsidRDefault="00D5074B"/>
    <w:p w14:paraId="659CFDB9" w14:textId="77777777" w:rsidR="00D5074B" w:rsidRDefault="00A562D5">
      <w:pPr>
        <w:pStyle w:val="Heading1"/>
      </w:pPr>
      <w:r>
        <w:t>5</w:t>
      </w:r>
      <w:r>
        <w:tab/>
        <w:t>Conclusion</w:t>
      </w:r>
    </w:p>
    <w:p w14:paraId="2E01A49F" w14:textId="77777777" w:rsidR="00342FC8" w:rsidRDefault="00342FC8"/>
    <w:p w14:paraId="659CFDBB" w14:textId="77777777" w:rsidR="00D5074B" w:rsidRDefault="00A562D5">
      <w:pPr>
        <w:pStyle w:val="Heading1"/>
      </w:pPr>
      <w:r>
        <w:t>6</w:t>
      </w:r>
      <w:r>
        <w:tab/>
        <w:t>Reference</w:t>
      </w:r>
    </w:p>
    <w:p w14:paraId="659CFDD2" w14:textId="77777777" w:rsidR="00D5074B" w:rsidRDefault="00D5074B"/>
    <w:sectPr w:rsidR="00D5074B">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Nokia" w:date="2021-03-03T14:14:00Z" w:initials="Nokia">
    <w:p w14:paraId="7042EEDE" w14:textId="0C1582CE" w:rsidR="008D37A3" w:rsidRDefault="008D37A3" w:rsidP="008D37A3">
      <w:pPr>
        <w:pStyle w:val="CommentText"/>
      </w:pPr>
      <w:r>
        <w:rPr>
          <w:rStyle w:val="CommentReference"/>
        </w:rPr>
        <w:annotationRef/>
      </w:r>
      <w:r>
        <w:t>We would rather just use "RRC configuration" for this since it could just as well be just RRC IE contained within OCTET STRING or another message - we can discuss that once the details of Stage-3 content are clearer.</w:t>
      </w:r>
    </w:p>
    <w:p w14:paraId="1EDAEB40" w14:textId="511DAB8F" w:rsidR="008D37A3" w:rsidRDefault="00234186">
      <w:pPr>
        <w:pStyle w:val="CommentText"/>
      </w:pPr>
      <w:r>
        <w:t>[CATT] no strong view, could change to RRC configuration</w:t>
      </w:r>
    </w:p>
  </w:comment>
  <w:comment w:id="1" w:author="Ericsson" w:date="2021-03-01T09:52:00Z" w:initials="Ericsson">
    <w:p w14:paraId="5991B2B4" w14:textId="7565957D" w:rsidR="000A74EC" w:rsidRDefault="000A74EC">
      <w:pPr>
        <w:pStyle w:val="CommentText"/>
      </w:pPr>
      <w:r>
        <w:rPr>
          <w:rStyle w:val="CommentReference"/>
        </w:rPr>
        <w:annotationRef/>
      </w:r>
      <w:r>
        <w:t>This is missing the SN Change Confirm, which may include information about the selected cells / frequencies by T-SN.</w:t>
      </w:r>
    </w:p>
    <w:p w14:paraId="349BC0C0" w14:textId="77777777" w:rsidR="0046368D" w:rsidRDefault="0046368D">
      <w:pPr>
        <w:pStyle w:val="CommentText"/>
      </w:pPr>
    </w:p>
    <w:p w14:paraId="3DD5E7B4" w14:textId="192B8C3E" w:rsidR="0046368D" w:rsidRDefault="0046368D">
      <w:pPr>
        <w:pStyle w:val="CommentText"/>
        <w:rPr>
          <w:lang w:eastAsia="zh-CN"/>
        </w:rPr>
      </w:pPr>
      <w:r>
        <w:t xml:space="preserve">[CATT]: As per the legacy procedure, </w:t>
      </w:r>
      <w:r w:rsidRPr="0046368D">
        <w:t xml:space="preserve">Reception of the </w:t>
      </w:r>
      <w:proofErr w:type="spellStart"/>
      <w:r w:rsidRPr="0046368D">
        <w:t>SgNB</w:t>
      </w:r>
      <w:proofErr w:type="spellEnd"/>
      <w:r w:rsidRPr="0046368D">
        <w:t xml:space="preserve"> Change Confirm message triggers the source SN to stop providing user data to the UE and, if applicable, to start data forwarding.</w:t>
      </w:r>
      <w:r>
        <w:t xml:space="preserve"> For CPC, the source </w:t>
      </w:r>
      <w:proofErr w:type="spellStart"/>
      <w:r>
        <w:t>SgNB</w:t>
      </w:r>
      <w:proofErr w:type="spellEnd"/>
      <w:r>
        <w:t xml:space="preserve"> will only stop data transmission to the UE upon the CPC execution. Therefore, we need to discuss when to send the </w:t>
      </w:r>
      <w:proofErr w:type="spellStart"/>
      <w:r w:rsidRPr="0046368D">
        <w:t>SgNB</w:t>
      </w:r>
      <w:proofErr w:type="spellEnd"/>
      <w:r w:rsidRPr="0046368D">
        <w:t xml:space="preserve"> Change Confirm message</w:t>
      </w:r>
      <w:r>
        <w:t xml:space="preserve"> to the S-SN, 1) after Step 5 2) after execution of CPC.</w:t>
      </w:r>
    </w:p>
    <w:p w14:paraId="1B6F771C" w14:textId="77777777" w:rsidR="00751B59" w:rsidRDefault="00751B59">
      <w:pPr>
        <w:pStyle w:val="CommentText"/>
        <w:rPr>
          <w:lang w:eastAsia="zh-CN"/>
        </w:rPr>
      </w:pPr>
    </w:p>
    <w:p w14:paraId="1E393136" w14:textId="77777777" w:rsidR="00751B59" w:rsidRDefault="00751B59">
      <w:pPr>
        <w:pStyle w:val="CommentText"/>
        <w:rPr>
          <w:lang w:eastAsia="zh-CN"/>
        </w:rPr>
      </w:pPr>
    </w:p>
    <w:p w14:paraId="42C2B5BC" w14:textId="36AFEB15" w:rsidR="00751B59" w:rsidRDefault="00751B59" w:rsidP="00751B59">
      <w:pPr>
        <w:pStyle w:val="B1"/>
      </w:pPr>
    </w:p>
  </w:comment>
  <w:comment w:id="2" w:author="Nokia" w:date="2021-03-03T14:29:00Z" w:initials="Nokia">
    <w:p w14:paraId="76864928" w14:textId="40E321DD" w:rsidR="008D37A3" w:rsidRDefault="008D37A3">
      <w:pPr>
        <w:pStyle w:val="CommentText"/>
      </w:pPr>
      <w:r>
        <w:rPr>
          <w:rStyle w:val="CommentReference"/>
        </w:rPr>
        <w:annotationRef/>
      </w:r>
      <w:r>
        <w:t xml:space="preserve">Blind preparation should be allowed. In this case, the source SN can trigger the preparation and the target SN would select the </w:t>
      </w:r>
      <w:proofErr w:type="spellStart"/>
      <w:r>
        <w:t>PSCells</w:t>
      </w:r>
      <w:proofErr w:type="spellEnd"/>
      <w:r>
        <w:t xml:space="preserve"> without receiving measurement report.</w:t>
      </w:r>
    </w:p>
    <w:p w14:paraId="7A4B5EEB" w14:textId="16AE742C" w:rsidR="00234186" w:rsidRDefault="00234186">
      <w:pPr>
        <w:pStyle w:val="CommentText"/>
      </w:pPr>
      <w:r>
        <w:t xml:space="preserve">[CATT] I am not sure that inter-SN change can be triggered by the source SN blindly. The source SN however can request to release the source SN and the MN can trigger another SN addition blindly.  But that is not Inter-SN change requested by the source </w:t>
      </w:r>
      <w:proofErr w:type="spellStart"/>
      <w:r>
        <w:t>Sn</w:t>
      </w:r>
      <w:proofErr w:type="spellEnd"/>
      <w:r>
        <w:t>.</w:t>
      </w:r>
      <w:r w:rsidR="003D684D">
        <w:t xml:space="preserve"> </w:t>
      </w:r>
    </w:p>
  </w:comment>
  <w:comment w:id="9" w:author="Nokia" w:date="2021-03-03T14:29:00Z" w:initials="Nokia">
    <w:p w14:paraId="6496F4AC" w14:textId="4CCB6E87" w:rsidR="008D37A3" w:rsidRDefault="008D37A3">
      <w:pPr>
        <w:pStyle w:val="CommentText"/>
      </w:pPr>
      <w:r>
        <w:rPr>
          <w:rStyle w:val="CommentReference"/>
        </w:rPr>
        <w:annotationRef/>
      </w:r>
      <w:r>
        <w:t xml:space="preserve">This is not in line with the legacy procedures. Source SN can request target SN to prepare SCG change, but it is the target SN that determines the used </w:t>
      </w:r>
      <w:proofErr w:type="spellStart"/>
      <w:r>
        <w:t>PSCells</w:t>
      </w:r>
      <w:proofErr w:type="spellEnd"/>
      <w:r>
        <w:t xml:space="preserve"> </w:t>
      </w:r>
    </w:p>
    <w:p w14:paraId="21B53937" w14:textId="2E15B667" w:rsidR="00234186" w:rsidRDefault="00234186">
      <w:pPr>
        <w:pStyle w:val="CommentText"/>
      </w:pPr>
      <w:r>
        <w:t xml:space="preserve">[CATT] coping legacy description from 37.340; </w:t>
      </w:r>
      <w:r w:rsidRPr="00234186">
        <w:t xml:space="preserve">The source SN initiates the SN change procedure by sending </w:t>
      </w:r>
      <w:proofErr w:type="spellStart"/>
      <w:r w:rsidRPr="00234186">
        <w:t>SgNB</w:t>
      </w:r>
      <w:proofErr w:type="spellEnd"/>
      <w:r w:rsidRPr="00234186">
        <w:t xml:space="preserve"> Change Required message which contains target SN ID information and may include the SCG configuration (to support delta configuration) and measurement results related to the target SN.</w:t>
      </w:r>
      <w:r w:rsidR="003D684D">
        <w:t xml:space="preserve"> The text is modified based on the legacy description</w:t>
      </w:r>
    </w:p>
  </w:comment>
  <w:comment w:id="11" w:author="Nokia" w:date="2021-03-03T14:30:00Z" w:initials="Nokia">
    <w:p w14:paraId="6636EFEC" w14:textId="19CEA27A" w:rsidR="008D37A3" w:rsidRDefault="008D37A3">
      <w:pPr>
        <w:pStyle w:val="CommentText"/>
      </w:pPr>
      <w:r>
        <w:rPr>
          <w:rStyle w:val="CommentReference"/>
        </w:rPr>
        <w:annotationRef/>
      </w:r>
      <w:r>
        <w:t xml:space="preserve">There are no candidate </w:t>
      </w:r>
      <w:proofErr w:type="spellStart"/>
      <w:r>
        <w:t>PSCells</w:t>
      </w:r>
      <w:proofErr w:type="spellEnd"/>
      <w:r>
        <w:t xml:space="preserve"> as the target SN has not taken any preparation/configuration decision yet. So we are not OK with Step 1 in its current shape.</w:t>
      </w:r>
    </w:p>
    <w:p w14:paraId="1C0F4A85" w14:textId="7D005DB8" w:rsidR="003D684D" w:rsidRDefault="003D684D">
      <w:pPr>
        <w:pStyle w:val="CommentText"/>
      </w:pPr>
      <w:r>
        <w:t xml:space="preserve">[CATT] see the modified text. </w:t>
      </w:r>
    </w:p>
  </w:comment>
  <w:comment w:id="13" w:author="Nokia" w:date="2021-03-02T14:17:00Z" w:initials="Nokia">
    <w:p w14:paraId="6A7A1B1A" w14:textId="0A7CE80C" w:rsidR="00864785" w:rsidRDefault="00864785">
      <w:pPr>
        <w:pStyle w:val="CommentText"/>
      </w:pPr>
      <w:r>
        <w:rPr>
          <w:rStyle w:val="CommentReference"/>
        </w:rPr>
        <w:annotationRef/>
      </w:r>
      <w:r>
        <w:t>This is in fact saying the same as the text above. Maybe some merging could be considered?</w:t>
      </w:r>
    </w:p>
  </w:comment>
  <w:comment w:id="17" w:author="Nokia" w:date="2021-03-03T14:34:00Z" w:initials="Nokia">
    <w:p w14:paraId="537BB5B7" w14:textId="625E13C2" w:rsidR="00864785" w:rsidRDefault="00864785">
      <w:pPr>
        <w:pStyle w:val="CommentText"/>
      </w:pPr>
      <w:r>
        <w:rPr>
          <w:rStyle w:val="CommentReference"/>
        </w:rPr>
        <w:annotationRef/>
      </w:r>
      <w:r>
        <w:t>To underline this is not decided, but likely needed.</w:t>
      </w:r>
    </w:p>
    <w:p w14:paraId="2D722608" w14:textId="60DF5282" w:rsidR="003D684D" w:rsidRDefault="003D684D">
      <w:pPr>
        <w:pStyle w:val="CommentText"/>
      </w:pPr>
    </w:p>
  </w:comment>
  <w:comment w:id="19" w:author="Nokia" w:date="2021-03-03T14:36:00Z" w:initials="Nokia">
    <w:p w14:paraId="4E28F299" w14:textId="59A17F8F" w:rsidR="00864785" w:rsidRDefault="00864785">
      <w:pPr>
        <w:pStyle w:val="CommentText"/>
      </w:pPr>
      <w:r>
        <w:rPr>
          <w:rStyle w:val="CommentReference"/>
        </w:rPr>
        <w:annotationRef/>
      </w:r>
      <w:r>
        <w:t xml:space="preserve">What if the selected candidate </w:t>
      </w:r>
      <w:proofErr w:type="spellStart"/>
      <w:r>
        <w:t>PSCells</w:t>
      </w:r>
      <w:proofErr w:type="spellEnd"/>
      <w:r>
        <w:t xml:space="preserve"> differ from what has been sent in Step 1?</w:t>
      </w:r>
    </w:p>
    <w:p w14:paraId="2ACEF1A4" w14:textId="3B28627E" w:rsidR="00F375F7" w:rsidRDefault="00F375F7">
      <w:pPr>
        <w:pStyle w:val="CommentText"/>
      </w:pPr>
      <w:r>
        <w:t xml:space="preserve">[Catt] see the modified text in step 1. This text is to describe the generation of </w:t>
      </w:r>
      <w:proofErr w:type="spellStart"/>
      <w:r>
        <w:t>SCg</w:t>
      </w:r>
      <w:proofErr w:type="spellEnd"/>
      <w:r>
        <w:t xml:space="preserve"> configuration by the target SN. The selection of </w:t>
      </w:r>
      <w:proofErr w:type="spellStart"/>
      <w:r>
        <w:t>PSCell</w:t>
      </w:r>
      <w:proofErr w:type="spellEnd"/>
      <w:r>
        <w:t xml:space="preserve"> is up to the target SN.</w:t>
      </w:r>
    </w:p>
  </w:comment>
  <w:comment w:id="23" w:author="Nokia" w:date="2021-03-03T14:37:00Z" w:initials="Nokia">
    <w:p w14:paraId="03808E86" w14:textId="23EF2DA4" w:rsidR="00864785" w:rsidRDefault="00864785" w:rsidP="00864785">
      <w:pPr>
        <w:pStyle w:val="CommentText"/>
      </w:pPr>
      <w:r>
        <w:rPr>
          <w:rStyle w:val="CommentReference"/>
        </w:rPr>
        <w:annotationRef/>
      </w:r>
      <w:r>
        <w:t>We think there should be a signalling from MN to SN “</w:t>
      </w:r>
      <w:proofErr w:type="spellStart"/>
      <w:r>
        <w:t>SgNB</w:t>
      </w:r>
      <w:proofErr w:type="spellEnd"/>
      <w:r>
        <w:t xml:space="preserve"> Change Confirm” confirming the successful preparation that is triggered by “</w:t>
      </w:r>
      <w:proofErr w:type="spellStart"/>
      <w:r>
        <w:t>SgNB</w:t>
      </w:r>
      <w:proofErr w:type="spellEnd"/>
      <w:r>
        <w:t xml:space="preserve"> Change Required”</w:t>
      </w:r>
    </w:p>
    <w:p w14:paraId="422066E9" w14:textId="18D06A8B" w:rsidR="00864785" w:rsidRDefault="00F375F7">
      <w:pPr>
        <w:pStyle w:val="CommentText"/>
      </w:pPr>
      <w:r>
        <w:t xml:space="preserve">[CATT] see the issue raised by [CATT] on when to send </w:t>
      </w:r>
      <w:proofErr w:type="spellStart"/>
      <w:r>
        <w:t>SgNB</w:t>
      </w:r>
      <w:proofErr w:type="spellEnd"/>
      <w:r>
        <w:t xml:space="preserve"> Change confirm message. This should </w:t>
      </w:r>
      <w:proofErr w:type="spellStart"/>
      <w:r>
        <w:t>eb</w:t>
      </w:r>
      <w:proofErr w:type="spellEnd"/>
      <w:r>
        <w:t xml:space="preserve"> discussed </w:t>
      </w:r>
    </w:p>
  </w:comment>
  <w:comment w:id="25" w:author="Nokia" w:date="2021-03-02T14:26:00Z" w:initials="Nokia">
    <w:p w14:paraId="480454F8" w14:textId="04CDF9FF" w:rsidR="00864785" w:rsidRDefault="00864785">
      <w:pPr>
        <w:pStyle w:val="CommentText"/>
      </w:pPr>
      <w:r>
        <w:rPr>
          <w:rStyle w:val="CommentReference"/>
        </w:rPr>
        <w:annotationRef/>
      </w:r>
      <w:r>
        <w:t>Additional clarification.</w:t>
      </w:r>
    </w:p>
  </w:comment>
  <w:comment w:id="26" w:author="Nokia" w:date="2021-03-02T14:26:00Z" w:initials="Nokia">
    <w:p w14:paraId="3BD2F4D6" w14:textId="1273381E" w:rsidR="002D1FE5" w:rsidRDefault="002D1FE5">
      <w:pPr>
        <w:pStyle w:val="CommentText"/>
      </w:pPr>
      <w:r>
        <w:rPr>
          <w:rStyle w:val="CommentReference"/>
        </w:rPr>
        <w:annotationRef/>
      </w:r>
      <w:r>
        <w:t xml:space="preserve">Or may even choose other cells (up to the target SN). </w:t>
      </w:r>
    </w:p>
  </w:comment>
  <w:comment w:id="27" w:author="Nokia" w:date="2021-03-02T14:27:00Z" w:initials="Nokia">
    <w:p w14:paraId="0676F3CE" w14:textId="70554B8A" w:rsidR="005A4B36" w:rsidRDefault="005A4B36">
      <w:pPr>
        <w:pStyle w:val="CommentText"/>
      </w:pPr>
      <w:r>
        <w:rPr>
          <w:rStyle w:val="CommentReference"/>
        </w:rPr>
        <w:annotationRef/>
      </w:r>
      <w:r>
        <w:t>Editorial: to make it easier to grasp in the text what kind of issue was identified.</w:t>
      </w:r>
    </w:p>
  </w:comment>
  <w:comment w:id="29" w:author="Nokia" w:date="2021-03-03T14:40:00Z" w:initials="Nokia">
    <w:p w14:paraId="12AF79F6" w14:textId="085EB6F8" w:rsidR="005A4B36" w:rsidRDefault="005A4B36">
      <w:pPr>
        <w:pStyle w:val="CommentText"/>
      </w:pPr>
      <w:r>
        <w:rPr>
          <w:rStyle w:val="CommentReference"/>
        </w:rPr>
        <w:annotationRef/>
      </w:r>
      <w:r>
        <w:t xml:space="preserve">Again, how does the source SN know about the list of prepared </w:t>
      </w:r>
      <w:proofErr w:type="spellStart"/>
      <w:r>
        <w:t>PSCells</w:t>
      </w:r>
      <w:proofErr w:type="spellEnd"/>
      <w:r>
        <w:t xml:space="preserve"> by target SN without getting this information from MN?</w:t>
      </w:r>
    </w:p>
    <w:p w14:paraId="18539FE5" w14:textId="596E8568" w:rsidR="00F375F7" w:rsidRDefault="00F375F7">
      <w:pPr>
        <w:pStyle w:val="CommentText"/>
      </w:pPr>
      <w:r>
        <w:t>[</w:t>
      </w:r>
      <w:proofErr w:type="gramStart"/>
      <w:r>
        <w:t>Catt ]</w:t>
      </w:r>
      <w:proofErr w:type="gramEnd"/>
      <w:r>
        <w:t xml:space="preserve"> see the modified text in step 1. Execution condition is provided per candidate cell frequency. </w:t>
      </w:r>
    </w:p>
  </w:comment>
  <w:comment w:id="30" w:author="Ericsson" w:date="2021-03-01T10:03:00Z" w:initials="Ericsson">
    <w:p w14:paraId="64322EF6" w14:textId="77777777" w:rsidR="000A74EC" w:rsidRDefault="000A74EC">
      <w:pPr>
        <w:pStyle w:val="CommentText"/>
      </w:pPr>
      <w:r>
        <w:rPr>
          <w:rStyle w:val="CommentReference"/>
        </w:rPr>
        <w:annotationRef/>
      </w:r>
      <w:r>
        <w:t xml:space="preserve">This </w:t>
      </w:r>
      <w:proofErr w:type="gramStart"/>
      <w:r>
        <w:t>message  4</w:t>
      </w:r>
      <w:proofErr w:type="gramEnd"/>
      <w:r>
        <w:t xml:space="preserve"> is also required in solution 1 (SN Change Confirm). And, 5 could be simply an SN modification Required. </w:t>
      </w:r>
    </w:p>
    <w:p w14:paraId="15DA6630" w14:textId="77777777" w:rsidR="0046368D" w:rsidRDefault="0046368D">
      <w:pPr>
        <w:pStyle w:val="CommentText"/>
      </w:pPr>
    </w:p>
    <w:p w14:paraId="449A7576" w14:textId="50083770" w:rsidR="0046368D" w:rsidRDefault="0046368D">
      <w:pPr>
        <w:pStyle w:val="CommentText"/>
      </w:pPr>
      <w:r>
        <w:t xml:space="preserve">[CATT]: solution 2, step 4/5 should be performed prior to transmitting </w:t>
      </w:r>
      <w:proofErr w:type="spellStart"/>
      <w:r>
        <w:t>RRCReconfiguration</w:t>
      </w:r>
      <w:proofErr w:type="spellEnd"/>
      <w:r>
        <w:t xml:space="preserve"> message (step 6) to the UE. </w:t>
      </w:r>
      <w:proofErr w:type="gramStart"/>
      <w:r>
        <w:t>however</w:t>
      </w:r>
      <w:proofErr w:type="gramEnd"/>
      <w:r>
        <w:t xml:space="preserve"> for legacy procedure, </w:t>
      </w:r>
      <w:proofErr w:type="spellStart"/>
      <w:r w:rsidRPr="0046368D">
        <w:t>SgNB</w:t>
      </w:r>
      <w:proofErr w:type="spellEnd"/>
      <w:r w:rsidRPr="0046368D">
        <w:t xml:space="preserve"> Change Confirm message</w:t>
      </w:r>
      <w:r>
        <w:t xml:space="preserve"> is transmitted to the S-SN after successful allocation of target SN resources, i.e. after receiving </w:t>
      </w:r>
      <w:proofErr w:type="spellStart"/>
      <w:r>
        <w:t>RRC</w:t>
      </w:r>
      <w:r w:rsidR="006C779C">
        <w:t>ReconfigurationComplete</w:t>
      </w:r>
      <w:proofErr w:type="spellEnd"/>
      <w:r w:rsidR="006C779C">
        <w:t xml:space="preserve"> message (step7). We need to discuss which message can be used for step 4/5 in solution 2. And we don’t think the </w:t>
      </w:r>
      <w:proofErr w:type="spellStart"/>
      <w:r w:rsidR="006C779C">
        <w:t>SgNB</w:t>
      </w:r>
      <w:proofErr w:type="spellEnd"/>
      <w:r w:rsidR="006C779C">
        <w:t xml:space="preserve"> </w:t>
      </w:r>
      <w:r w:rsidR="006C779C" w:rsidRPr="006C779C">
        <w:t>Change Confirm message</w:t>
      </w:r>
      <w:r w:rsidR="006C779C">
        <w:t xml:space="preserve"> can be used for step 4 as suggested by Ericsson.</w:t>
      </w:r>
    </w:p>
    <w:p w14:paraId="106FDA1C" w14:textId="77777777" w:rsidR="0046368D" w:rsidRDefault="0046368D">
      <w:pPr>
        <w:pStyle w:val="CommentText"/>
      </w:pPr>
    </w:p>
    <w:p w14:paraId="1707AA94" w14:textId="77777777" w:rsidR="0046368D" w:rsidRDefault="0046368D">
      <w:pPr>
        <w:pStyle w:val="CommentText"/>
      </w:pPr>
    </w:p>
    <w:p w14:paraId="09D55ACA" w14:textId="242E4E37" w:rsidR="00FC308C" w:rsidRDefault="00FC308C">
      <w:pPr>
        <w:pStyle w:val="CommentText"/>
        <w:rPr>
          <w:lang w:eastAsia="zh-CN"/>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EDAEB40" w15:done="0"/>
  <w15:commentEx w15:paraId="42C2B5BC" w15:done="0"/>
  <w15:commentEx w15:paraId="76864928" w15:done="0"/>
  <w15:commentEx w15:paraId="6496F4AC" w15:done="0"/>
  <w15:commentEx w15:paraId="6636EFEC" w15:done="0"/>
  <w15:commentEx w15:paraId="6A7A1B1A" w15:done="0"/>
  <w15:commentEx w15:paraId="537BB5B7" w15:done="0"/>
  <w15:commentEx w15:paraId="4E28F299" w15:done="0"/>
  <w15:commentEx w15:paraId="422066E9" w15:done="0"/>
  <w15:commentEx w15:paraId="480454F8" w15:done="0"/>
  <w15:commentEx w15:paraId="3BD2F4D6" w15:done="0"/>
  <w15:commentEx w15:paraId="0676F3CE" w15:done="0"/>
  <w15:commentEx w15:paraId="12AF79F6" w15:done="0"/>
  <w15:commentEx w15:paraId="09D55AC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EDAEB40" w16cid:durableId="23E8C61A"/>
  <w16cid:commentId w16cid:paraId="42C2B5BC" w16cid:durableId="23E89CCE"/>
  <w16cid:commentId w16cid:paraId="76864928" w16cid:durableId="23E8C652"/>
  <w16cid:commentId w16cid:paraId="6496F4AC" w16cid:durableId="23E8C6AD"/>
  <w16cid:commentId w16cid:paraId="6636EFEC" w16cid:durableId="23E8C71D"/>
  <w16cid:commentId w16cid:paraId="6A7A1B1A" w16cid:durableId="23E8C76E"/>
  <w16cid:commentId w16cid:paraId="537BB5B7" w16cid:durableId="23E8C827"/>
  <w16cid:commentId w16cid:paraId="4E28F299" w16cid:durableId="23E8C855"/>
  <w16cid:commentId w16cid:paraId="422066E9" w16cid:durableId="23E8C95A"/>
  <w16cid:commentId w16cid:paraId="480454F8" w16cid:durableId="23E8C990"/>
  <w16cid:commentId w16cid:paraId="3BD2F4D6" w16cid:durableId="23E8C9A9"/>
  <w16cid:commentId w16cid:paraId="0676F3CE" w16cid:durableId="23E8C9E1"/>
  <w16cid:commentId w16cid:paraId="12AF79F6" w16cid:durableId="23E8CA24"/>
  <w16cid:commentId w16cid:paraId="09D55ACA" w16cid:durableId="23E352B8"/>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7A19239" w14:textId="77777777" w:rsidR="0005186D" w:rsidRDefault="0005186D" w:rsidP="00484BD4">
      <w:pPr>
        <w:spacing w:after="0" w:line="240" w:lineRule="auto"/>
      </w:pPr>
      <w:r>
        <w:separator/>
      </w:r>
    </w:p>
  </w:endnote>
  <w:endnote w:type="continuationSeparator" w:id="0">
    <w:p w14:paraId="61371B9E" w14:textId="77777777" w:rsidR="0005186D" w:rsidRDefault="0005186D" w:rsidP="00484B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834C3B8" w14:textId="77777777" w:rsidR="0005186D" w:rsidRDefault="0005186D" w:rsidP="00484BD4">
      <w:pPr>
        <w:spacing w:after="0" w:line="240" w:lineRule="auto"/>
      </w:pPr>
      <w:r>
        <w:separator/>
      </w:r>
    </w:p>
  </w:footnote>
  <w:footnote w:type="continuationSeparator" w:id="0">
    <w:p w14:paraId="1DB5060E" w14:textId="77777777" w:rsidR="0005186D" w:rsidRDefault="0005186D" w:rsidP="00484BD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37498"/>
    <w:multiLevelType w:val="multilevel"/>
    <w:tmpl w:val="04B37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nsid w:val="16F85F4B"/>
    <w:multiLevelType w:val="hybridMultilevel"/>
    <w:tmpl w:val="E6F03556"/>
    <w:lvl w:ilvl="0" w:tplc="2C98079A">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
    <w:nsid w:val="1D7543CA"/>
    <w:multiLevelType w:val="hybridMultilevel"/>
    <w:tmpl w:val="578E50E6"/>
    <w:lvl w:ilvl="0" w:tplc="85160FD2">
      <w:start w:val="2021"/>
      <w:numFmt w:val="bullet"/>
      <w:lvlText w:val="-"/>
      <w:lvlJc w:val="left"/>
      <w:pPr>
        <w:ind w:left="720" w:hanging="360"/>
      </w:pPr>
      <w:rPr>
        <w:rFonts w:ascii="Times New Roman" w:eastAsia="Helvetica"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20C96AFD"/>
    <w:multiLevelType w:val="hybridMultilevel"/>
    <w:tmpl w:val="CFD8129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1CD735E"/>
    <w:multiLevelType w:val="multilevel"/>
    <w:tmpl w:val="21CD735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nsid w:val="2C044C80"/>
    <w:multiLevelType w:val="multilevel"/>
    <w:tmpl w:val="2C044C80"/>
    <w:lvl w:ilvl="0">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nsid w:val="3DA10BF8"/>
    <w:multiLevelType w:val="multilevel"/>
    <w:tmpl w:val="3DA10B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4CF81256"/>
    <w:multiLevelType w:val="multilevel"/>
    <w:tmpl w:val="4CF81256"/>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nsid w:val="53B51A73"/>
    <w:multiLevelType w:val="multilevel"/>
    <w:tmpl w:val="53B51A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61C047C7"/>
    <w:multiLevelType w:val="multilevel"/>
    <w:tmpl w:val="61C047C7"/>
    <w:lvl w:ilvl="0">
      <w:start w:val="2"/>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623C5F57"/>
    <w:multiLevelType w:val="multilevel"/>
    <w:tmpl w:val="623C5F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nsid w:val="7FE07F3D"/>
    <w:multiLevelType w:val="multilevel"/>
    <w:tmpl w:val="7FE07F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8"/>
  </w:num>
  <w:num w:numId="2">
    <w:abstractNumId w:val="12"/>
  </w:num>
  <w:num w:numId="3">
    <w:abstractNumId w:val="5"/>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1"/>
  </w:num>
  <w:num w:numId="5">
    <w:abstractNumId w:val="0"/>
  </w:num>
  <w:num w:numId="6">
    <w:abstractNumId w:val="9"/>
  </w:num>
  <w:num w:numId="7">
    <w:abstractNumId w:val="6"/>
  </w:num>
  <w:num w:numId="8">
    <w:abstractNumId w:val="13"/>
  </w:num>
  <w:num w:numId="9">
    <w:abstractNumId w:val="4"/>
  </w:num>
  <w:num w:numId="10">
    <w:abstractNumId w:val="7"/>
  </w:num>
  <w:num w:numId="11">
    <w:abstractNumId w:val="10"/>
  </w:num>
  <w:num w:numId="12">
    <w:abstractNumId w:val="3"/>
  </w:num>
  <w:num w:numId="13">
    <w:abstractNumId w:val="1"/>
  </w:num>
  <w:num w:numId="1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16"/>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7BCF"/>
    <w:rsid w:val="00001430"/>
    <w:rsid w:val="00005A08"/>
    <w:rsid w:val="00016557"/>
    <w:rsid w:val="00017C06"/>
    <w:rsid w:val="00021AE3"/>
    <w:rsid w:val="00023C40"/>
    <w:rsid w:val="0002446F"/>
    <w:rsid w:val="00030259"/>
    <w:rsid w:val="00032EF3"/>
    <w:rsid w:val="00033397"/>
    <w:rsid w:val="0003557F"/>
    <w:rsid w:val="00040095"/>
    <w:rsid w:val="0004557A"/>
    <w:rsid w:val="00051298"/>
    <w:rsid w:val="0005186D"/>
    <w:rsid w:val="00053068"/>
    <w:rsid w:val="000538CF"/>
    <w:rsid w:val="00053BD1"/>
    <w:rsid w:val="00053CA0"/>
    <w:rsid w:val="000542F8"/>
    <w:rsid w:val="000622B1"/>
    <w:rsid w:val="000716E0"/>
    <w:rsid w:val="00072178"/>
    <w:rsid w:val="00073C9C"/>
    <w:rsid w:val="000741C6"/>
    <w:rsid w:val="000766EF"/>
    <w:rsid w:val="00080512"/>
    <w:rsid w:val="000818FA"/>
    <w:rsid w:val="00087D86"/>
    <w:rsid w:val="00090468"/>
    <w:rsid w:val="00094568"/>
    <w:rsid w:val="000A1E3B"/>
    <w:rsid w:val="000A3DB8"/>
    <w:rsid w:val="000A59A5"/>
    <w:rsid w:val="000A74EC"/>
    <w:rsid w:val="000B59D8"/>
    <w:rsid w:val="000B78B6"/>
    <w:rsid w:val="000B7BCF"/>
    <w:rsid w:val="000C522B"/>
    <w:rsid w:val="000C612C"/>
    <w:rsid w:val="000C6A35"/>
    <w:rsid w:val="000C7F9B"/>
    <w:rsid w:val="000D2AE4"/>
    <w:rsid w:val="000D45EB"/>
    <w:rsid w:val="000D4EF8"/>
    <w:rsid w:val="000D58AB"/>
    <w:rsid w:val="000D7207"/>
    <w:rsid w:val="000E24E8"/>
    <w:rsid w:val="000E4CAA"/>
    <w:rsid w:val="000E4D80"/>
    <w:rsid w:val="000F306C"/>
    <w:rsid w:val="000F585D"/>
    <w:rsid w:val="000F7B6B"/>
    <w:rsid w:val="00102EFD"/>
    <w:rsid w:val="0011232A"/>
    <w:rsid w:val="00112F1A"/>
    <w:rsid w:val="00115F86"/>
    <w:rsid w:val="00136667"/>
    <w:rsid w:val="00137F60"/>
    <w:rsid w:val="0014444C"/>
    <w:rsid w:val="00145075"/>
    <w:rsid w:val="00155B95"/>
    <w:rsid w:val="001572AB"/>
    <w:rsid w:val="001614EE"/>
    <w:rsid w:val="00162F13"/>
    <w:rsid w:val="00166E26"/>
    <w:rsid w:val="00172F19"/>
    <w:rsid w:val="001741A0"/>
    <w:rsid w:val="00175FA0"/>
    <w:rsid w:val="00180AA0"/>
    <w:rsid w:val="00187AE2"/>
    <w:rsid w:val="00192479"/>
    <w:rsid w:val="00194CD0"/>
    <w:rsid w:val="00196FB2"/>
    <w:rsid w:val="001A11AB"/>
    <w:rsid w:val="001A6B69"/>
    <w:rsid w:val="001B2A61"/>
    <w:rsid w:val="001B49C9"/>
    <w:rsid w:val="001B6F9B"/>
    <w:rsid w:val="001C0439"/>
    <w:rsid w:val="001C23F4"/>
    <w:rsid w:val="001C24AA"/>
    <w:rsid w:val="001C398C"/>
    <w:rsid w:val="001C4F79"/>
    <w:rsid w:val="001C7AF6"/>
    <w:rsid w:val="001C7F91"/>
    <w:rsid w:val="001D086F"/>
    <w:rsid w:val="001D0FEB"/>
    <w:rsid w:val="001E0289"/>
    <w:rsid w:val="001E23B5"/>
    <w:rsid w:val="001E6921"/>
    <w:rsid w:val="001E78C0"/>
    <w:rsid w:val="001F168B"/>
    <w:rsid w:val="001F460E"/>
    <w:rsid w:val="001F7831"/>
    <w:rsid w:val="00200243"/>
    <w:rsid w:val="00202A4C"/>
    <w:rsid w:val="00204045"/>
    <w:rsid w:val="00204518"/>
    <w:rsid w:val="0020712B"/>
    <w:rsid w:val="00207A84"/>
    <w:rsid w:val="00211BBB"/>
    <w:rsid w:val="00213CA8"/>
    <w:rsid w:val="002170F3"/>
    <w:rsid w:val="002171E5"/>
    <w:rsid w:val="0022127E"/>
    <w:rsid w:val="002238C4"/>
    <w:rsid w:val="0022606D"/>
    <w:rsid w:val="00231728"/>
    <w:rsid w:val="00234186"/>
    <w:rsid w:val="00234766"/>
    <w:rsid w:val="00244A05"/>
    <w:rsid w:val="00250404"/>
    <w:rsid w:val="00252E19"/>
    <w:rsid w:val="00253FFA"/>
    <w:rsid w:val="00254A54"/>
    <w:rsid w:val="00254A5B"/>
    <w:rsid w:val="00256C01"/>
    <w:rsid w:val="00256C78"/>
    <w:rsid w:val="002604F7"/>
    <w:rsid w:val="002610D8"/>
    <w:rsid w:val="00266C84"/>
    <w:rsid w:val="00267592"/>
    <w:rsid w:val="0027063E"/>
    <w:rsid w:val="00273FCD"/>
    <w:rsid w:val="002747EC"/>
    <w:rsid w:val="002769FE"/>
    <w:rsid w:val="002776DB"/>
    <w:rsid w:val="00280280"/>
    <w:rsid w:val="00284C21"/>
    <w:rsid w:val="002855BF"/>
    <w:rsid w:val="00286868"/>
    <w:rsid w:val="00287E57"/>
    <w:rsid w:val="00292FBC"/>
    <w:rsid w:val="00297559"/>
    <w:rsid w:val="002A21E0"/>
    <w:rsid w:val="002A648F"/>
    <w:rsid w:val="002B5552"/>
    <w:rsid w:val="002D1FE5"/>
    <w:rsid w:val="002D219F"/>
    <w:rsid w:val="002E1FDB"/>
    <w:rsid w:val="002E4C89"/>
    <w:rsid w:val="002F0D22"/>
    <w:rsid w:val="002F77CF"/>
    <w:rsid w:val="0030005D"/>
    <w:rsid w:val="00301BCF"/>
    <w:rsid w:val="00302049"/>
    <w:rsid w:val="0030298E"/>
    <w:rsid w:val="00311B17"/>
    <w:rsid w:val="00315E38"/>
    <w:rsid w:val="003160B4"/>
    <w:rsid w:val="003172DC"/>
    <w:rsid w:val="00320588"/>
    <w:rsid w:val="00325AE3"/>
    <w:rsid w:val="00326069"/>
    <w:rsid w:val="00332D48"/>
    <w:rsid w:val="003334F1"/>
    <w:rsid w:val="0033352C"/>
    <w:rsid w:val="00334086"/>
    <w:rsid w:val="00341A9C"/>
    <w:rsid w:val="00342FC8"/>
    <w:rsid w:val="0034764B"/>
    <w:rsid w:val="00347C8D"/>
    <w:rsid w:val="0035207B"/>
    <w:rsid w:val="00353EBF"/>
    <w:rsid w:val="0035462D"/>
    <w:rsid w:val="003569B3"/>
    <w:rsid w:val="0036216C"/>
    <w:rsid w:val="0036459E"/>
    <w:rsid w:val="00364B41"/>
    <w:rsid w:val="00367B3E"/>
    <w:rsid w:val="00372177"/>
    <w:rsid w:val="0037304A"/>
    <w:rsid w:val="0037573D"/>
    <w:rsid w:val="00383096"/>
    <w:rsid w:val="00390A40"/>
    <w:rsid w:val="00391F45"/>
    <w:rsid w:val="0039346C"/>
    <w:rsid w:val="0039546C"/>
    <w:rsid w:val="003A0DBE"/>
    <w:rsid w:val="003A41EF"/>
    <w:rsid w:val="003A547B"/>
    <w:rsid w:val="003B0EA7"/>
    <w:rsid w:val="003B12F9"/>
    <w:rsid w:val="003B23E8"/>
    <w:rsid w:val="003B40AD"/>
    <w:rsid w:val="003C17DB"/>
    <w:rsid w:val="003C277B"/>
    <w:rsid w:val="003C4E37"/>
    <w:rsid w:val="003C5194"/>
    <w:rsid w:val="003C552C"/>
    <w:rsid w:val="003D684D"/>
    <w:rsid w:val="003D6F71"/>
    <w:rsid w:val="003E16BE"/>
    <w:rsid w:val="003E2995"/>
    <w:rsid w:val="003F4E28"/>
    <w:rsid w:val="003F5B1C"/>
    <w:rsid w:val="004006E8"/>
    <w:rsid w:val="00400C29"/>
    <w:rsid w:val="00401855"/>
    <w:rsid w:val="0040368C"/>
    <w:rsid w:val="00405548"/>
    <w:rsid w:val="004078E8"/>
    <w:rsid w:val="004114A1"/>
    <w:rsid w:val="00432A26"/>
    <w:rsid w:val="00436D31"/>
    <w:rsid w:val="004370EF"/>
    <w:rsid w:val="004407C1"/>
    <w:rsid w:val="00451FA5"/>
    <w:rsid w:val="00455C49"/>
    <w:rsid w:val="004624C9"/>
    <w:rsid w:val="0046368D"/>
    <w:rsid w:val="00464E7C"/>
    <w:rsid w:val="00465587"/>
    <w:rsid w:val="00473064"/>
    <w:rsid w:val="00477455"/>
    <w:rsid w:val="00480E5A"/>
    <w:rsid w:val="00482E36"/>
    <w:rsid w:val="00484090"/>
    <w:rsid w:val="00484519"/>
    <w:rsid w:val="00484BD4"/>
    <w:rsid w:val="004A1F7B"/>
    <w:rsid w:val="004A3424"/>
    <w:rsid w:val="004B0162"/>
    <w:rsid w:val="004B4C78"/>
    <w:rsid w:val="004B681D"/>
    <w:rsid w:val="004C20C4"/>
    <w:rsid w:val="004C25A8"/>
    <w:rsid w:val="004C44D2"/>
    <w:rsid w:val="004D0141"/>
    <w:rsid w:val="004D3578"/>
    <w:rsid w:val="004D380D"/>
    <w:rsid w:val="004E213A"/>
    <w:rsid w:val="004E3264"/>
    <w:rsid w:val="004E6A5F"/>
    <w:rsid w:val="004F2C50"/>
    <w:rsid w:val="004F587E"/>
    <w:rsid w:val="00502D22"/>
    <w:rsid w:val="00503171"/>
    <w:rsid w:val="00506C28"/>
    <w:rsid w:val="005137BF"/>
    <w:rsid w:val="00521335"/>
    <w:rsid w:val="00521F14"/>
    <w:rsid w:val="00526656"/>
    <w:rsid w:val="0053280C"/>
    <w:rsid w:val="00534DA0"/>
    <w:rsid w:val="0053514A"/>
    <w:rsid w:val="005363F7"/>
    <w:rsid w:val="00537F54"/>
    <w:rsid w:val="00543351"/>
    <w:rsid w:val="00543E6C"/>
    <w:rsid w:val="00544A83"/>
    <w:rsid w:val="00545496"/>
    <w:rsid w:val="00546513"/>
    <w:rsid w:val="00553B4E"/>
    <w:rsid w:val="00554708"/>
    <w:rsid w:val="00556525"/>
    <w:rsid w:val="00565087"/>
    <w:rsid w:val="0056573F"/>
    <w:rsid w:val="00573EC4"/>
    <w:rsid w:val="00581E77"/>
    <w:rsid w:val="00584D8D"/>
    <w:rsid w:val="00587AB1"/>
    <w:rsid w:val="005A3020"/>
    <w:rsid w:val="005A3078"/>
    <w:rsid w:val="005A4463"/>
    <w:rsid w:val="005A49C6"/>
    <w:rsid w:val="005A4B36"/>
    <w:rsid w:val="005A6A63"/>
    <w:rsid w:val="005A6C0A"/>
    <w:rsid w:val="005B4ABB"/>
    <w:rsid w:val="005B62D8"/>
    <w:rsid w:val="005B7259"/>
    <w:rsid w:val="005C000E"/>
    <w:rsid w:val="005C56C6"/>
    <w:rsid w:val="005D5184"/>
    <w:rsid w:val="005E3592"/>
    <w:rsid w:val="005E503D"/>
    <w:rsid w:val="005E6AE9"/>
    <w:rsid w:val="005E7345"/>
    <w:rsid w:val="0060013A"/>
    <w:rsid w:val="006029CC"/>
    <w:rsid w:val="00611566"/>
    <w:rsid w:val="00611C53"/>
    <w:rsid w:val="00611EC5"/>
    <w:rsid w:val="00614927"/>
    <w:rsid w:val="00614E32"/>
    <w:rsid w:val="006175A8"/>
    <w:rsid w:val="00620D34"/>
    <w:rsid w:val="006247F7"/>
    <w:rsid w:val="00634C0F"/>
    <w:rsid w:val="00645EBB"/>
    <w:rsid w:val="00646D99"/>
    <w:rsid w:val="00647A5D"/>
    <w:rsid w:val="006501BB"/>
    <w:rsid w:val="00653DEE"/>
    <w:rsid w:val="00653E92"/>
    <w:rsid w:val="00656910"/>
    <w:rsid w:val="006574C0"/>
    <w:rsid w:val="00684710"/>
    <w:rsid w:val="0068615F"/>
    <w:rsid w:val="00687890"/>
    <w:rsid w:val="006B53C2"/>
    <w:rsid w:val="006C024B"/>
    <w:rsid w:val="006C1925"/>
    <w:rsid w:val="006C1F75"/>
    <w:rsid w:val="006C66D8"/>
    <w:rsid w:val="006C779C"/>
    <w:rsid w:val="006D1ABC"/>
    <w:rsid w:val="006D1E24"/>
    <w:rsid w:val="006D35DE"/>
    <w:rsid w:val="006D4A29"/>
    <w:rsid w:val="006E0874"/>
    <w:rsid w:val="006E1417"/>
    <w:rsid w:val="006E1463"/>
    <w:rsid w:val="006E18DD"/>
    <w:rsid w:val="006F5F20"/>
    <w:rsid w:val="006F6A2C"/>
    <w:rsid w:val="00700C22"/>
    <w:rsid w:val="007069DC"/>
    <w:rsid w:val="00710201"/>
    <w:rsid w:val="007107B1"/>
    <w:rsid w:val="0071279F"/>
    <w:rsid w:val="0072073A"/>
    <w:rsid w:val="00725E6D"/>
    <w:rsid w:val="00732DB8"/>
    <w:rsid w:val="007342B5"/>
    <w:rsid w:val="00734A5B"/>
    <w:rsid w:val="00744E76"/>
    <w:rsid w:val="00745422"/>
    <w:rsid w:val="007471A3"/>
    <w:rsid w:val="00751B59"/>
    <w:rsid w:val="00752A77"/>
    <w:rsid w:val="00757D40"/>
    <w:rsid w:val="007662B5"/>
    <w:rsid w:val="00771D13"/>
    <w:rsid w:val="00781F0F"/>
    <w:rsid w:val="0078693B"/>
    <w:rsid w:val="0078727C"/>
    <w:rsid w:val="0079049D"/>
    <w:rsid w:val="00792546"/>
    <w:rsid w:val="00793DC5"/>
    <w:rsid w:val="00795009"/>
    <w:rsid w:val="0079697E"/>
    <w:rsid w:val="00796F06"/>
    <w:rsid w:val="007A0610"/>
    <w:rsid w:val="007B18D8"/>
    <w:rsid w:val="007C095F"/>
    <w:rsid w:val="007C24BD"/>
    <w:rsid w:val="007C2DD0"/>
    <w:rsid w:val="007D5AA1"/>
    <w:rsid w:val="007D7F2D"/>
    <w:rsid w:val="007E67EF"/>
    <w:rsid w:val="007F2E08"/>
    <w:rsid w:val="007F4AB4"/>
    <w:rsid w:val="007F7A5C"/>
    <w:rsid w:val="008028A4"/>
    <w:rsid w:val="008108FD"/>
    <w:rsid w:val="008109F3"/>
    <w:rsid w:val="00813245"/>
    <w:rsid w:val="0082057E"/>
    <w:rsid w:val="00820CCF"/>
    <w:rsid w:val="00823DEE"/>
    <w:rsid w:val="00832F2D"/>
    <w:rsid w:val="00833BE4"/>
    <w:rsid w:val="00840DE0"/>
    <w:rsid w:val="008447BD"/>
    <w:rsid w:val="00853A1B"/>
    <w:rsid w:val="0086354A"/>
    <w:rsid w:val="00863D01"/>
    <w:rsid w:val="00864785"/>
    <w:rsid w:val="00864C89"/>
    <w:rsid w:val="0086685A"/>
    <w:rsid w:val="008724D1"/>
    <w:rsid w:val="008768CA"/>
    <w:rsid w:val="00876F98"/>
    <w:rsid w:val="00877EF9"/>
    <w:rsid w:val="00880559"/>
    <w:rsid w:val="0088239C"/>
    <w:rsid w:val="00882F68"/>
    <w:rsid w:val="00883062"/>
    <w:rsid w:val="00883C34"/>
    <w:rsid w:val="0089644E"/>
    <w:rsid w:val="008A7554"/>
    <w:rsid w:val="008B5306"/>
    <w:rsid w:val="008C1572"/>
    <w:rsid w:val="008C2E2A"/>
    <w:rsid w:val="008C3057"/>
    <w:rsid w:val="008C4E67"/>
    <w:rsid w:val="008C58A8"/>
    <w:rsid w:val="008C764E"/>
    <w:rsid w:val="008C7CCE"/>
    <w:rsid w:val="008D242C"/>
    <w:rsid w:val="008D2AC3"/>
    <w:rsid w:val="008D2E4D"/>
    <w:rsid w:val="008D37A3"/>
    <w:rsid w:val="008D6D85"/>
    <w:rsid w:val="008E0928"/>
    <w:rsid w:val="008F396F"/>
    <w:rsid w:val="008F3DCD"/>
    <w:rsid w:val="0090271F"/>
    <w:rsid w:val="00902DB9"/>
    <w:rsid w:val="0090466A"/>
    <w:rsid w:val="0090630A"/>
    <w:rsid w:val="00907528"/>
    <w:rsid w:val="00913671"/>
    <w:rsid w:val="00914B60"/>
    <w:rsid w:val="009155EF"/>
    <w:rsid w:val="00923655"/>
    <w:rsid w:val="009252F5"/>
    <w:rsid w:val="00926E5D"/>
    <w:rsid w:val="00935A48"/>
    <w:rsid w:val="00936071"/>
    <w:rsid w:val="009376CD"/>
    <w:rsid w:val="00940212"/>
    <w:rsid w:val="00942EC2"/>
    <w:rsid w:val="00951A1D"/>
    <w:rsid w:val="00954E3B"/>
    <w:rsid w:val="0095617C"/>
    <w:rsid w:val="00961B32"/>
    <w:rsid w:val="0096247F"/>
    <w:rsid w:val="00962509"/>
    <w:rsid w:val="00970B98"/>
    <w:rsid w:val="00970D8C"/>
    <w:rsid w:val="00970DB3"/>
    <w:rsid w:val="00974BB0"/>
    <w:rsid w:val="00975BCD"/>
    <w:rsid w:val="00984196"/>
    <w:rsid w:val="009849C3"/>
    <w:rsid w:val="009928A9"/>
    <w:rsid w:val="009928BB"/>
    <w:rsid w:val="0099300A"/>
    <w:rsid w:val="00994BB7"/>
    <w:rsid w:val="009A09D0"/>
    <w:rsid w:val="009A0AF3"/>
    <w:rsid w:val="009A1332"/>
    <w:rsid w:val="009A52D9"/>
    <w:rsid w:val="009A76AC"/>
    <w:rsid w:val="009B07CD"/>
    <w:rsid w:val="009B27B5"/>
    <w:rsid w:val="009B5AC1"/>
    <w:rsid w:val="009C19E9"/>
    <w:rsid w:val="009C60FD"/>
    <w:rsid w:val="009C7062"/>
    <w:rsid w:val="009D0BAE"/>
    <w:rsid w:val="009D2486"/>
    <w:rsid w:val="009D24D9"/>
    <w:rsid w:val="009D379A"/>
    <w:rsid w:val="009D5489"/>
    <w:rsid w:val="009D74A6"/>
    <w:rsid w:val="009D7CB4"/>
    <w:rsid w:val="009E0E87"/>
    <w:rsid w:val="009F1B08"/>
    <w:rsid w:val="009F3845"/>
    <w:rsid w:val="009F78A1"/>
    <w:rsid w:val="00A04636"/>
    <w:rsid w:val="00A05790"/>
    <w:rsid w:val="00A07C50"/>
    <w:rsid w:val="00A1065C"/>
    <w:rsid w:val="00A108B9"/>
    <w:rsid w:val="00A10F02"/>
    <w:rsid w:val="00A13176"/>
    <w:rsid w:val="00A152BF"/>
    <w:rsid w:val="00A154A1"/>
    <w:rsid w:val="00A204CA"/>
    <w:rsid w:val="00A2099C"/>
    <w:rsid w:val="00A209D6"/>
    <w:rsid w:val="00A20E9E"/>
    <w:rsid w:val="00A211A0"/>
    <w:rsid w:val="00A21919"/>
    <w:rsid w:val="00A22738"/>
    <w:rsid w:val="00A23219"/>
    <w:rsid w:val="00A34E48"/>
    <w:rsid w:val="00A40870"/>
    <w:rsid w:val="00A40A90"/>
    <w:rsid w:val="00A4157F"/>
    <w:rsid w:val="00A433D1"/>
    <w:rsid w:val="00A44CDE"/>
    <w:rsid w:val="00A5135F"/>
    <w:rsid w:val="00A531D7"/>
    <w:rsid w:val="00A53724"/>
    <w:rsid w:val="00A54B2B"/>
    <w:rsid w:val="00A562D5"/>
    <w:rsid w:val="00A5760C"/>
    <w:rsid w:val="00A642E5"/>
    <w:rsid w:val="00A752D5"/>
    <w:rsid w:val="00A7674A"/>
    <w:rsid w:val="00A82346"/>
    <w:rsid w:val="00A84054"/>
    <w:rsid w:val="00A84AD1"/>
    <w:rsid w:val="00A8575A"/>
    <w:rsid w:val="00A879C0"/>
    <w:rsid w:val="00A94FC7"/>
    <w:rsid w:val="00A9671C"/>
    <w:rsid w:val="00AA1553"/>
    <w:rsid w:val="00AA300B"/>
    <w:rsid w:val="00AA5F89"/>
    <w:rsid w:val="00AA7D59"/>
    <w:rsid w:val="00AB22DD"/>
    <w:rsid w:val="00AD3C2B"/>
    <w:rsid w:val="00AD459C"/>
    <w:rsid w:val="00AD4DE7"/>
    <w:rsid w:val="00AD7A71"/>
    <w:rsid w:val="00AE5CA9"/>
    <w:rsid w:val="00AE7861"/>
    <w:rsid w:val="00AF66AC"/>
    <w:rsid w:val="00AF7126"/>
    <w:rsid w:val="00AF7511"/>
    <w:rsid w:val="00AF7787"/>
    <w:rsid w:val="00B034A2"/>
    <w:rsid w:val="00B05071"/>
    <w:rsid w:val="00B05380"/>
    <w:rsid w:val="00B05962"/>
    <w:rsid w:val="00B11638"/>
    <w:rsid w:val="00B12EC9"/>
    <w:rsid w:val="00B15449"/>
    <w:rsid w:val="00B16C2F"/>
    <w:rsid w:val="00B259C4"/>
    <w:rsid w:val="00B27303"/>
    <w:rsid w:val="00B415B0"/>
    <w:rsid w:val="00B41BDA"/>
    <w:rsid w:val="00B46C3F"/>
    <w:rsid w:val="00B47FD1"/>
    <w:rsid w:val="00B516BB"/>
    <w:rsid w:val="00B53F4F"/>
    <w:rsid w:val="00B57C0B"/>
    <w:rsid w:val="00B6416C"/>
    <w:rsid w:val="00B66ECB"/>
    <w:rsid w:val="00B6783C"/>
    <w:rsid w:val="00B7092D"/>
    <w:rsid w:val="00B755F8"/>
    <w:rsid w:val="00B82E09"/>
    <w:rsid w:val="00B83330"/>
    <w:rsid w:val="00B84DB2"/>
    <w:rsid w:val="00B86072"/>
    <w:rsid w:val="00B860FA"/>
    <w:rsid w:val="00BA0BF2"/>
    <w:rsid w:val="00BA1B2D"/>
    <w:rsid w:val="00BB355D"/>
    <w:rsid w:val="00BB390F"/>
    <w:rsid w:val="00BB69AE"/>
    <w:rsid w:val="00BC3555"/>
    <w:rsid w:val="00BC3BBF"/>
    <w:rsid w:val="00BC62A2"/>
    <w:rsid w:val="00BD44BD"/>
    <w:rsid w:val="00BD479D"/>
    <w:rsid w:val="00BD5CA5"/>
    <w:rsid w:val="00BD6FDA"/>
    <w:rsid w:val="00BD77E3"/>
    <w:rsid w:val="00BE2F3D"/>
    <w:rsid w:val="00BE34D9"/>
    <w:rsid w:val="00BE4616"/>
    <w:rsid w:val="00BE6AD3"/>
    <w:rsid w:val="00BF0A36"/>
    <w:rsid w:val="00BF2FA1"/>
    <w:rsid w:val="00C00981"/>
    <w:rsid w:val="00C01FA1"/>
    <w:rsid w:val="00C070E4"/>
    <w:rsid w:val="00C12B51"/>
    <w:rsid w:val="00C143EE"/>
    <w:rsid w:val="00C167A3"/>
    <w:rsid w:val="00C2083A"/>
    <w:rsid w:val="00C23A48"/>
    <w:rsid w:val="00C24650"/>
    <w:rsid w:val="00C25465"/>
    <w:rsid w:val="00C30240"/>
    <w:rsid w:val="00C30D09"/>
    <w:rsid w:val="00C310B0"/>
    <w:rsid w:val="00C310D9"/>
    <w:rsid w:val="00C33079"/>
    <w:rsid w:val="00C4296C"/>
    <w:rsid w:val="00C5097A"/>
    <w:rsid w:val="00C53BF6"/>
    <w:rsid w:val="00C61DED"/>
    <w:rsid w:val="00C62C21"/>
    <w:rsid w:val="00C6553E"/>
    <w:rsid w:val="00C67DA0"/>
    <w:rsid w:val="00C73F07"/>
    <w:rsid w:val="00C7720C"/>
    <w:rsid w:val="00C825A5"/>
    <w:rsid w:val="00C83A13"/>
    <w:rsid w:val="00C9068C"/>
    <w:rsid w:val="00C90B3A"/>
    <w:rsid w:val="00C92967"/>
    <w:rsid w:val="00CA1DAE"/>
    <w:rsid w:val="00CA325C"/>
    <w:rsid w:val="00CA3D0C"/>
    <w:rsid w:val="00CA5851"/>
    <w:rsid w:val="00CA654B"/>
    <w:rsid w:val="00CB18C7"/>
    <w:rsid w:val="00CB7236"/>
    <w:rsid w:val="00CB72B8"/>
    <w:rsid w:val="00CD0FDA"/>
    <w:rsid w:val="00CD180E"/>
    <w:rsid w:val="00CD1B33"/>
    <w:rsid w:val="00CD4C7B"/>
    <w:rsid w:val="00CD4E6D"/>
    <w:rsid w:val="00CD58FE"/>
    <w:rsid w:val="00CE2D64"/>
    <w:rsid w:val="00CE5CC7"/>
    <w:rsid w:val="00CE71B7"/>
    <w:rsid w:val="00CF3991"/>
    <w:rsid w:val="00D00A4C"/>
    <w:rsid w:val="00D06DB5"/>
    <w:rsid w:val="00D10073"/>
    <w:rsid w:val="00D12F26"/>
    <w:rsid w:val="00D17B84"/>
    <w:rsid w:val="00D2089D"/>
    <w:rsid w:val="00D2186C"/>
    <w:rsid w:val="00D21F90"/>
    <w:rsid w:val="00D225A6"/>
    <w:rsid w:val="00D30AFE"/>
    <w:rsid w:val="00D3255E"/>
    <w:rsid w:val="00D33BE3"/>
    <w:rsid w:val="00D3792D"/>
    <w:rsid w:val="00D37AAB"/>
    <w:rsid w:val="00D441F1"/>
    <w:rsid w:val="00D47F6C"/>
    <w:rsid w:val="00D5074B"/>
    <w:rsid w:val="00D507F9"/>
    <w:rsid w:val="00D558C7"/>
    <w:rsid w:val="00D55E47"/>
    <w:rsid w:val="00D62D2D"/>
    <w:rsid w:val="00D62E19"/>
    <w:rsid w:val="00D632B0"/>
    <w:rsid w:val="00D641D7"/>
    <w:rsid w:val="00D65DD4"/>
    <w:rsid w:val="00D66808"/>
    <w:rsid w:val="00D67CD1"/>
    <w:rsid w:val="00D70E4B"/>
    <w:rsid w:val="00D720C2"/>
    <w:rsid w:val="00D738D6"/>
    <w:rsid w:val="00D75931"/>
    <w:rsid w:val="00D76B18"/>
    <w:rsid w:val="00D80795"/>
    <w:rsid w:val="00D81AC5"/>
    <w:rsid w:val="00D854BE"/>
    <w:rsid w:val="00D87E00"/>
    <w:rsid w:val="00D9134D"/>
    <w:rsid w:val="00D942EF"/>
    <w:rsid w:val="00D96D11"/>
    <w:rsid w:val="00DA7A03"/>
    <w:rsid w:val="00DB01ED"/>
    <w:rsid w:val="00DB0DB8"/>
    <w:rsid w:val="00DB1818"/>
    <w:rsid w:val="00DB2ED8"/>
    <w:rsid w:val="00DB579E"/>
    <w:rsid w:val="00DC309B"/>
    <w:rsid w:val="00DC4100"/>
    <w:rsid w:val="00DC4DA2"/>
    <w:rsid w:val="00DC5261"/>
    <w:rsid w:val="00DD164C"/>
    <w:rsid w:val="00DD2DDE"/>
    <w:rsid w:val="00DE001C"/>
    <w:rsid w:val="00DE09B9"/>
    <w:rsid w:val="00DE25D2"/>
    <w:rsid w:val="00DF107C"/>
    <w:rsid w:val="00DF2B3E"/>
    <w:rsid w:val="00DF53B6"/>
    <w:rsid w:val="00E02905"/>
    <w:rsid w:val="00E12F67"/>
    <w:rsid w:val="00E174B8"/>
    <w:rsid w:val="00E245D4"/>
    <w:rsid w:val="00E311C0"/>
    <w:rsid w:val="00E36680"/>
    <w:rsid w:val="00E36B76"/>
    <w:rsid w:val="00E37174"/>
    <w:rsid w:val="00E42BE2"/>
    <w:rsid w:val="00E42E6A"/>
    <w:rsid w:val="00E46C08"/>
    <w:rsid w:val="00E471CF"/>
    <w:rsid w:val="00E47E9C"/>
    <w:rsid w:val="00E52E16"/>
    <w:rsid w:val="00E53B4E"/>
    <w:rsid w:val="00E61DCA"/>
    <w:rsid w:val="00E62835"/>
    <w:rsid w:val="00E71F48"/>
    <w:rsid w:val="00E75C34"/>
    <w:rsid w:val="00E7731B"/>
    <w:rsid w:val="00E77645"/>
    <w:rsid w:val="00E77B90"/>
    <w:rsid w:val="00E83697"/>
    <w:rsid w:val="00E8424F"/>
    <w:rsid w:val="00E87EC4"/>
    <w:rsid w:val="00E93978"/>
    <w:rsid w:val="00E95FF9"/>
    <w:rsid w:val="00E96699"/>
    <w:rsid w:val="00EA3B3F"/>
    <w:rsid w:val="00EA66C9"/>
    <w:rsid w:val="00EB123A"/>
    <w:rsid w:val="00EB4492"/>
    <w:rsid w:val="00EB5419"/>
    <w:rsid w:val="00EB6273"/>
    <w:rsid w:val="00EC4A25"/>
    <w:rsid w:val="00EC7AE3"/>
    <w:rsid w:val="00ED2218"/>
    <w:rsid w:val="00ED2E49"/>
    <w:rsid w:val="00ED38CC"/>
    <w:rsid w:val="00EE1800"/>
    <w:rsid w:val="00EE4A5A"/>
    <w:rsid w:val="00EF24A4"/>
    <w:rsid w:val="00EF612C"/>
    <w:rsid w:val="00EF6701"/>
    <w:rsid w:val="00F025A2"/>
    <w:rsid w:val="00F036E9"/>
    <w:rsid w:val="00F05456"/>
    <w:rsid w:val="00F07388"/>
    <w:rsid w:val="00F079E8"/>
    <w:rsid w:val="00F10AB7"/>
    <w:rsid w:val="00F2026E"/>
    <w:rsid w:val="00F21190"/>
    <w:rsid w:val="00F2167C"/>
    <w:rsid w:val="00F21B06"/>
    <w:rsid w:val="00F2210A"/>
    <w:rsid w:val="00F23942"/>
    <w:rsid w:val="00F2438B"/>
    <w:rsid w:val="00F30186"/>
    <w:rsid w:val="00F34031"/>
    <w:rsid w:val="00F3529B"/>
    <w:rsid w:val="00F375F7"/>
    <w:rsid w:val="00F37743"/>
    <w:rsid w:val="00F53365"/>
    <w:rsid w:val="00F54A3D"/>
    <w:rsid w:val="00F54CB0"/>
    <w:rsid w:val="00F579CD"/>
    <w:rsid w:val="00F618EA"/>
    <w:rsid w:val="00F6491D"/>
    <w:rsid w:val="00F653B8"/>
    <w:rsid w:val="00F65F7D"/>
    <w:rsid w:val="00F71B89"/>
    <w:rsid w:val="00F7353C"/>
    <w:rsid w:val="00F76F8F"/>
    <w:rsid w:val="00F77F0C"/>
    <w:rsid w:val="00F85F53"/>
    <w:rsid w:val="00F86B2F"/>
    <w:rsid w:val="00F941DF"/>
    <w:rsid w:val="00F96337"/>
    <w:rsid w:val="00FA08D6"/>
    <w:rsid w:val="00FA1266"/>
    <w:rsid w:val="00FA18E9"/>
    <w:rsid w:val="00FA2C26"/>
    <w:rsid w:val="00FA4B90"/>
    <w:rsid w:val="00FB0BBA"/>
    <w:rsid w:val="00FB36FA"/>
    <w:rsid w:val="00FB61F5"/>
    <w:rsid w:val="00FB6E2A"/>
    <w:rsid w:val="00FC1192"/>
    <w:rsid w:val="00FC308C"/>
    <w:rsid w:val="00FD28D2"/>
    <w:rsid w:val="00FD4609"/>
    <w:rsid w:val="00FD6505"/>
    <w:rsid w:val="00FE1715"/>
    <w:rsid w:val="00FE251B"/>
    <w:rsid w:val="00FE4E4D"/>
    <w:rsid w:val="00FF47A7"/>
    <w:rsid w:val="00FF5F21"/>
    <w:rsid w:val="13D110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59CFA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GB" w:eastAsia="en-GB"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qFormat="1"/>
    <w:lsdException w:name="toc 2" w:qFormat="1"/>
    <w:lsdException w:name="toc 3" w:qFormat="1"/>
    <w:lsdException w:name="toc 4" w:qFormat="1"/>
    <w:lsdException w:name="toc 5" w:qFormat="1"/>
    <w:lsdException w:name="toc 8" w:qFormat="1"/>
    <w:lsdException w:name="toc 9" w:qFormat="1"/>
    <w:lsdException w:name="annotation text" w:qFormat="1"/>
    <w:lsdException w:name="header" w:qFormat="1"/>
    <w:lsdException w:name="footer" w:qFormat="1"/>
    <w:lsdException w:name="caption" w:uiPriority="35" w:qFormat="1"/>
    <w:lsdException w:name="Title" w:semiHidden="0" w:unhideWhenUsed="0" w:qFormat="1"/>
    <w:lsdException w:name="Default Paragraph Font" w:uiPriority="1"/>
    <w:lsdException w:name="Subtitle" w:semiHidden="0" w:unhideWhenUsed="0" w:qFormat="1"/>
    <w:lsdException w:name="Hyperlink" w:uiPriority="99" w:qFormat="1"/>
    <w:lsdException w:name="Strong" w:semiHidden="0" w:unhideWhenUsed="0" w:qFormat="1"/>
    <w:lsdException w:name="Emphasis" w:semiHidden="0" w:unhideWhenUsed="0" w:qFormat="1"/>
    <w:lsdException w:name="Document Map" w:qFormat="1"/>
    <w:lsdException w:name="HTML Top of Form" w:uiPriority="99"/>
    <w:lsdException w:name="HTML Bottom of Form" w:uiPriority="99"/>
    <w:lsdException w:name="Normal Table" w:uiPriority="99"/>
    <w:lsdException w:name="No List" w:uiPriority="99"/>
    <w:lsdException w:name="Outline List 1" w:uiPriority="99"/>
    <w:lsdException w:name="Outline List 2" w:uiPriority="99"/>
    <w:lsdException w:name="Outline List 3" w:uiPriority="99"/>
    <w:lsdException w:name="Balloon Text" w:qFormat="1"/>
    <w:lsdException w:name="Table Grid" w:uiPriority="59"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C20C4"/>
    <w:pPr>
      <w:spacing w:after="180"/>
    </w:pPr>
    <w:rPr>
      <w:rFonts w:eastAsia="SimSu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SimSun"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CommentSubject">
    <w:name w:val="annotation subject"/>
    <w:basedOn w:val="CommentText"/>
    <w:next w:val="CommentText"/>
    <w:link w:val="CommentSubjectChar"/>
    <w:rPr>
      <w:b/>
      <w:bCs/>
    </w:rPr>
  </w:style>
  <w:style w:type="paragraph" w:styleId="CommentText">
    <w:name w:val="annotation text"/>
    <w:basedOn w:val="Normal"/>
    <w:link w:val="CommentTextChar"/>
    <w:qFormat/>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eastAsia="SimSun"/>
      <w:sz w:val="22"/>
      <w:lang w:eastAsia="en-US"/>
    </w:rPr>
  </w:style>
  <w:style w:type="paragraph" w:styleId="Caption">
    <w:name w:val="caption"/>
    <w:basedOn w:val="Normal"/>
    <w:next w:val="Normal"/>
    <w:uiPriority w:val="35"/>
    <w:unhideWhenUsed/>
    <w:qFormat/>
    <w:pPr>
      <w:spacing w:after="200"/>
    </w:pPr>
    <w:rPr>
      <w:rFonts w:asciiTheme="minorHAnsi" w:eastAsiaTheme="minorHAnsi" w:hAnsiTheme="minorHAnsi" w:cstheme="minorBidi"/>
      <w:i/>
      <w:iCs/>
      <w:color w:val="44546A" w:themeColor="text2"/>
      <w:sz w:val="18"/>
      <w:szCs w:val="18"/>
      <w:lang w:val="en-US"/>
    </w:rPr>
  </w:style>
  <w:style w:type="paragraph" w:styleId="DocumentMap">
    <w:name w:val="Document Map"/>
    <w:basedOn w:val="Normal"/>
    <w:link w:val="DocumentMapChar"/>
    <w:qFormat/>
    <w:pPr>
      <w:spacing w:after="0"/>
    </w:pPr>
    <w:rPr>
      <w:sz w:val="24"/>
      <w:szCs w:val="24"/>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SimSun" w:hAnsi="Arial"/>
      <w:b/>
      <w:sz w:val="18"/>
      <w:lang w:eastAsia="ja-JP"/>
    </w:rPr>
  </w:style>
  <w:style w:type="paragraph" w:styleId="TOC9">
    <w:name w:val="toc 9"/>
    <w:basedOn w:val="TOC8"/>
    <w:next w:val="Normal"/>
    <w:semiHidden/>
    <w:qFormat/>
    <w:pPr>
      <w:ind w:left="1418" w:hanging="1418"/>
    </w:pPr>
  </w:style>
  <w:style w:type="character" w:styleId="FollowedHyperlink">
    <w:name w:val="FollowedHyperlink"/>
    <w:basedOn w:val="DefaultParagraphFon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rPr>
      <w:sz w:val="16"/>
      <w:szCs w:val="16"/>
    </w:rPr>
  </w:style>
  <w:style w:type="table" w:styleId="TableGrid">
    <w:name w:val="Table Grid"/>
    <w:basedOn w:val="TableNormal"/>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SimSun"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SimSun" w:hAnsi="Courier New"/>
      <w:lang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SimSun"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eastAsia="SimSun" w:hAnsi="Arial"/>
      <w:i/>
      <w:lang w:eastAsia="en-US"/>
    </w:rPr>
  </w:style>
  <w:style w:type="paragraph" w:customStyle="1" w:styleId="ZT">
    <w:name w:val="ZT"/>
    <w:qFormat/>
    <w:pPr>
      <w:framePr w:wrap="notBeside" w:hAnchor="margin" w:yAlign="center"/>
      <w:widowControl w:val="0"/>
      <w:spacing w:line="240" w:lineRule="atLeast"/>
      <w:jc w:val="right"/>
    </w:pPr>
    <w:rPr>
      <w:rFonts w:ascii="Arial" w:eastAsia="SimSun"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SimSun" w:hAnsi="Arial"/>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eastAsia="SimSun" w:hAnsi="Arial"/>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SimSun" w:hAnsi="Arial"/>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link w:val="CRCoverPageZchn"/>
    <w:qFormat/>
    <w:pPr>
      <w:spacing w:after="120"/>
    </w:pPr>
    <w:rPr>
      <w:rFonts w:ascii="Arial" w:eastAsia="MS Mincho" w:hAnsi="Arial"/>
      <w:lang w:eastAsia="en-US"/>
    </w:rPr>
  </w:style>
  <w:style w:type="character" w:customStyle="1" w:styleId="DocumentMapChar">
    <w:name w:val="Document Map Char"/>
    <w:basedOn w:val="DefaultParagraphFont"/>
    <w:link w:val="DocumentMap"/>
    <w:rPr>
      <w:sz w:val="24"/>
      <w:szCs w:val="24"/>
      <w:lang w:eastAsia="en-US"/>
    </w:rPr>
  </w:style>
  <w:style w:type="character" w:customStyle="1" w:styleId="BalloonTextChar">
    <w:name w:val="Balloon Text Char"/>
    <w:basedOn w:val="DefaultParagraphFont"/>
    <w:link w:val="BalloonTex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rPr>
      <w:rFonts w:ascii="Arial" w:eastAsia="MS Mincho" w:hAnsi="Arial"/>
      <w:b/>
      <w:szCs w:val="24"/>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character" w:customStyle="1" w:styleId="CRCoverPageZchn">
    <w:name w:val="CR Cover Page Zchn"/>
    <w:link w:val="CRCoverPage"/>
    <w:qFormat/>
    <w:locked/>
    <w:rPr>
      <w:rFonts w:ascii="Arial" w:eastAsia="MS Mincho" w:hAnsi="Arial"/>
      <w:lang w:eastAsia="en-US"/>
    </w:rPr>
  </w:style>
  <w:style w:type="paragraph" w:customStyle="1" w:styleId="MiniHeading">
    <w:name w:val="MiniHeading"/>
    <w:basedOn w:val="Normal"/>
    <w:qFormat/>
    <w:pPr>
      <w:spacing w:before="180" w:after="0"/>
    </w:pPr>
    <w:rPr>
      <w:rFonts w:ascii="Arial" w:eastAsia="MS Mincho" w:hAnsi="Arial"/>
      <w:i/>
      <w:sz w:val="18"/>
      <w:szCs w:val="24"/>
      <w:u w:val="single"/>
      <w:lang w:val="en-US" w:eastAsia="en-GB"/>
    </w:rPr>
  </w:style>
  <w:style w:type="character" w:customStyle="1" w:styleId="B4Char">
    <w:name w:val="B4 Char"/>
    <w:link w:val="B4"/>
    <w:qFormat/>
    <w:locked/>
    <w:rPr>
      <w:lang w:eastAsia="en-US"/>
    </w:rPr>
  </w:style>
  <w:style w:type="character" w:customStyle="1" w:styleId="B2Char">
    <w:name w:val="B2 Char"/>
    <w:link w:val="B2"/>
    <w:qFormat/>
    <w:locked/>
    <w:rPr>
      <w:lang w:eastAsia="en-US"/>
    </w:rPr>
  </w:style>
  <w:style w:type="character" w:customStyle="1" w:styleId="B3Char">
    <w:name w:val="B3 Char"/>
    <w:link w:val="B3"/>
    <w:qFormat/>
    <w:locked/>
    <w:rPr>
      <w:lang w:eastAsia="en-US"/>
    </w:rPr>
  </w:style>
  <w:style w:type="character" w:customStyle="1" w:styleId="B1Char1">
    <w:name w:val="B1 Char1"/>
    <w:link w:val="B1"/>
    <w:qFormat/>
    <w:locked/>
    <w:rPr>
      <w:lang w:eastAsia="en-US"/>
    </w:rPr>
  </w:style>
  <w:style w:type="paragraph" w:styleId="ListParagraph">
    <w:name w:val="List Paragraph"/>
    <w:basedOn w:val="Normal"/>
    <w:uiPriority w:val="34"/>
    <w:qFormat/>
    <w:pPr>
      <w:ind w:left="720"/>
      <w:contextualSpacing/>
    </w:pPr>
  </w:style>
  <w:style w:type="character" w:customStyle="1" w:styleId="Doc-text2CharChar">
    <w:name w:val="Doc-text2 Char Char"/>
    <w:basedOn w:val="DefaultParagraphFont"/>
    <w:qFormat/>
    <w:locked/>
    <w:rPr>
      <w:rFonts w:ascii="Arial" w:eastAsia="MS Mincho" w:hAnsi="Arial"/>
      <w:szCs w:val="24"/>
    </w:rPr>
  </w:style>
  <w:style w:type="character" w:customStyle="1" w:styleId="Heading2Char">
    <w:name w:val="Heading 2 Char"/>
    <w:basedOn w:val="DefaultParagraphFont"/>
    <w:link w:val="Heading2"/>
    <w:rPr>
      <w:rFonts w:ascii="Arial" w:hAnsi="Arial"/>
      <w:sz w:val="32"/>
      <w:lang w:eastAsia="en-US"/>
    </w:rPr>
  </w:style>
  <w:style w:type="paragraph" w:customStyle="1" w:styleId="Agreement">
    <w:name w:val="Agreement"/>
    <w:basedOn w:val="Normal"/>
    <w:next w:val="Doc-text2"/>
    <w:qFormat/>
    <w:pPr>
      <w:numPr>
        <w:numId w:val="2"/>
      </w:numPr>
      <w:spacing w:before="60" w:after="0"/>
    </w:pPr>
    <w:rPr>
      <w:rFonts w:ascii="Arial" w:eastAsia="MS Mincho" w:hAnsi="Arial"/>
      <w:b/>
      <w:szCs w:val="24"/>
      <w:lang w:eastAsia="en-GB"/>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rPr>
      <w:b/>
      <w:bCs/>
      <w:lang w:eastAsia="en-US"/>
    </w:rPr>
  </w:style>
  <w:style w:type="character" w:customStyle="1" w:styleId="NOChar">
    <w:name w:val="NO Char"/>
    <w:link w:val="NO"/>
    <w:qFormat/>
    <w:rPr>
      <w:lang w:eastAsia="en-US"/>
    </w:rPr>
  </w:style>
  <w:style w:type="character" w:customStyle="1" w:styleId="B1Zchn">
    <w:name w:val="B1 Zchn"/>
    <w:locked/>
    <w:rsid w:val="00751B59"/>
    <w:rPr>
      <w:rFonts w:eastAsia="Times New Roman"/>
    </w:rPr>
  </w:style>
  <w:style w:type="paragraph" w:styleId="Revision">
    <w:name w:val="Revision"/>
    <w:hidden/>
    <w:uiPriority w:val="99"/>
    <w:semiHidden/>
    <w:rsid w:val="00234186"/>
    <w:pPr>
      <w:spacing w:after="0" w:line="240" w:lineRule="auto"/>
    </w:pPr>
    <w:rPr>
      <w:rFonts w:eastAsia="SimSun"/>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GB" w:eastAsia="en-GB"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qFormat="1"/>
    <w:lsdException w:name="toc 2" w:qFormat="1"/>
    <w:lsdException w:name="toc 3" w:qFormat="1"/>
    <w:lsdException w:name="toc 4" w:qFormat="1"/>
    <w:lsdException w:name="toc 5" w:qFormat="1"/>
    <w:lsdException w:name="toc 8" w:qFormat="1"/>
    <w:lsdException w:name="toc 9" w:qFormat="1"/>
    <w:lsdException w:name="annotation text" w:qFormat="1"/>
    <w:lsdException w:name="header" w:qFormat="1"/>
    <w:lsdException w:name="footer" w:qFormat="1"/>
    <w:lsdException w:name="caption" w:uiPriority="35" w:qFormat="1"/>
    <w:lsdException w:name="Title" w:semiHidden="0" w:unhideWhenUsed="0" w:qFormat="1"/>
    <w:lsdException w:name="Default Paragraph Font" w:uiPriority="1"/>
    <w:lsdException w:name="Subtitle" w:semiHidden="0" w:unhideWhenUsed="0" w:qFormat="1"/>
    <w:lsdException w:name="Hyperlink" w:uiPriority="99" w:qFormat="1"/>
    <w:lsdException w:name="Strong" w:semiHidden="0" w:unhideWhenUsed="0" w:qFormat="1"/>
    <w:lsdException w:name="Emphasis" w:semiHidden="0" w:unhideWhenUsed="0" w:qFormat="1"/>
    <w:lsdException w:name="Document Map" w:qFormat="1"/>
    <w:lsdException w:name="HTML Top of Form" w:uiPriority="99"/>
    <w:lsdException w:name="HTML Bottom of Form" w:uiPriority="99"/>
    <w:lsdException w:name="Normal Table" w:uiPriority="99"/>
    <w:lsdException w:name="No List" w:uiPriority="99"/>
    <w:lsdException w:name="Outline List 1" w:uiPriority="99"/>
    <w:lsdException w:name="Outline List 2" w:uiPriority="99"/>
    <w:lsdException w:name="Outline List 3" w:uiPriority="99"/>
    <w:lsdException w:name="Balloon Text" w:qFormat="1"/>
    <w:lsdException w:name="Table Grid" w:uiPriority="59"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C20C4"/>
    <w:pPr>
      <w:spacing w:after="180"/>
    </w:pPr>
    <w:rPr>
      <w:rFonts w:eastAsia="SimSu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SimSun"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CommentSubject">
    <w:name w:val="annotation subject"/>
    <w:basedOn w:val="CommentText"/>
    <w:next w:val="CommentText"/>
    <w:link w:val="CommentSubjectChar"/>
    <w:rPr>
      <w:b/>
      <w:bCs/>
    </w:rPr>
  </w:style>
  <w:style w:type="paragraph" w:styleId="CommentText">
    <w:name w:val="annotation text"/>
    <w:basedOn w:val="Normal"/>
    <w:link w:val="CommentTextChar"/>
    <w:qFormat/>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eastAsia="SimSun"/>
      <w:sz w:val="22"/>
      <w:lang w:eastAsia="en-US"/>
    </w:rPr>
  </w:style>
  <w:style w:type="paragraph" w:styleId="Caption">
    <w:name w:val="caption"/>
    <w:basedOn w:val="Normal"/>
    <w:next w:val="Normal"/>
    <w:uiPriority w:val="35"/>
    <w:unhideWhenUsed/>
    <w:qFormat/>
    <w:pPr>
      <w:spacing w:after="200"/>
    </w:pPr>
    <w:rPr>
      <w:rFonts w:asciiTheme="minorHAnsi" w:eastAsiaTheme="minorHAnsi" w:hAnsiTheme="minorHAnsi" w:cstheme="minorBidi"/>
      <w:i/>
      <w:iCs/>
      <w:color w:val="44546A" w:themeColor="text2"/>
      <w:sz w:val="18"/>
      <w:szCs w:val="18"/>
      <w:lang w:val="en-US"/>
    </w:rPr>
  </w:style>
  <w:style w:type="paragraph" w:styleId="DocumentMap">
    <w:name w:val="Document Map"/>
    <w:basedOn w:val="Normal"/>
    <w:link w:val="DocumentMapChar"/>
    <w:qFormat/>
    <w:pPr>
      <w:spacing w:after="0"/>
    </w:pPr>
    <w:rPr>
      <w:sz w:val="24"/>
      <w:szCs w:val="24"/>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SimSun" w:hAnsi="Arial"/>
      <w:b/>
      <w:sz w:val="18"/>
      <w:lang w:eastAsia="ja-JP"/>
    </w:rPr>
  </w:style>
  <w:style w:type="paragraph" w:styleId="TOC9">
    <w:name w:val="toc 9"/>
    <w:basedOn w:val="TOC8"/>
    <w:next w:val="Normal"/>
    <w:semiHidden/>
    <w:qFormat/>
    <w:pPr>
      <w:ind w:left="1418" w:hanging="1418"/>
    </w:pPr>
  </w:style>
  <w:style w:type="character" w:styleId="FollowedHyperlink">
    <w:name w:val="FollowedHyperlink"/>
    <w:basedOn w:val="DefaultParagraphFon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rPr>
      <w:sz w:val="16"/>
      <w:szCs w:val="16"/>
    </w:rPr>
  </w:style>
  <w:style w:type="table" w:styleId="TableGrid">
    <w:name w:val="Table Grid"/>
    <w:basedOn w:val="TableNormal"/>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SimSun"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SimSun" w:hAnsi="Courier New"/>
      <w:lang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SimSun"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eastAsia="SimSun" w:hAnsi="Arial"/>
      <w:i/>
      <w:lang w:eastAsia="en-US"/>
    </w:rPr>
  </w:style>
  <w:style w:type="paragraph" w:customStyle="1" w:styleId="ZT">
    <w:name w:val="ZT"/>
    <w:qFormat/>
    <w:pPr>
      <w:framePr w:wrap="notBeside" w:hAnchor="margin" w:yAlign="center"/>
      <w:widowControl w:val="0"/>
      <w:spacing w:line="240" w:lineRule="atLeast"/>
      <w:jc w:val="right"/>
    </w:pPr>
    <w:rPr>
      <w:rFonts w:ascii="Arial" w:eastAsia="SimSun"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SimSun" w:hAnsi="Arial"/>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eastAsia="SimSun" w:hAnsi="Arial"/>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SimSun" w:hAnsi="Arial"/>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link w:val="CRCoverPageZchn"/>
    <w:qFormat/>
    <w:pPr>
      <w:spacing w:after="120"/>
    </w:pPr>
    <w:rPr>
      <w:rFonts w:ascii="Arial" w:eastAsia="MS Mincho" w:hAnsi="Arial"/>
      <w:lang w:eastAsia="en-US"/>
    </w:rPr>
  </w:style>
  <w:style w:type="character" w:customStyle="1" w:styleId="DocumentMapChar">
    <w:name w:val="Document Map Char"/>
    <w:basedOn w:val="DefaultParagraphFont"/>
    <w:link w:val="DocumentMap"/>
    <w:rPr>
      <w:sz w:val="24"/>
      <w:szCs w:val="24"/>
      <w:lang w:eastAsia="en-US"/>
    </w:rPr>
  </w:style>
  <w:style w:type="character" w:customStyle="1" w:styleId="BalloonTextChar">
    <w:name w:val="Balloon Text Char"/>
    <w:basedOn w:val="DefaultParagraphFont"/>
    <w:link w:val="BalloonTex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rPr>
      <w:rFonts w:ascii="Arial" w:eastAsia="MS Mincho" w:hAnsi="Arial"/>
      <w:b/>
      <w:szCs w:val="24"/>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character" w:customStyle="1" w:styleId="CRCoverPageZchn">
    <w:name w:val="CR Cover Page Zchn"/>
    <w:link w:val="CRCoverPage"/>
    <w:qFormat/>
    <w:locked/>
    <w:rPr>
      <w:rFonts w:ascii="Arial" w:eastAsia="MS Mincho" w:hAnsi="Arial"/>
      <w:lang w:eastAsia="en-US"/>
    </w:rPr>
  </w:style>
  <w:style w:type="paragraph" w:customStyle="1" w:styleId="MiniHeading">
    <w:name w:val="MiniHeading"/>
    <w:basedOn w:val="Normal"/>
    <w:qFormat/>
    <w:pPr>
      <w:spacing w:before="180" w:after="0"/>
    </w:pPr>
    <w:rPr>
      <w:rFonts w:ascii="Arial" w:eastAsia="MS Mincho" w:hAnsi="Arial"/>
      <w:i/>
      <w:sz w:val="18"/>
      <w:szCs w:val="24"/>
      <w:u w:val="single"/>
      <w:lang w:val="en-US" w:eastAsia="en-GB"/>
    </w:rPr>
  </w:style>
  <w:style w:type="character" w:customStyle="1" w:styleId="B4Char">
    <w:name w:val="B4 Char"/>
    <w:link w:val="B4"/>
    <w:qFormat/>
    <w:locked/>
    <w:rPr>
      <w:lang w:eastAsia="en-US"/>
    </w:rPr>
  </w:style>
  <w:style w:type="character" w:customStyle="1" w:styleId="B2Char">
    <w:name w:val="B2 Char"/>
    <w:link w:val="B2"/>
    <w:qFormat/>
    <w:locked/>
    <w:rPr>
      <w:lang w:eastAsia="en-US"/>
    </w:rPr>
  </w:style>
  <w:style w:type="character" w:customStyle="1" w:styleId="B3Char">
    <w:name w:val="B3 Char"/>
    <w:link w:val="B3"/>
    <w:qFormat/>
    <w:locked/>
    <w:rPr>
      <w:lang w:eastAsia="en-US"/>
    </w:rPr>
  </w:style>
  <w:style w:type="character" w:customStyle="1" w:styleId="B1Char1">
    <w:name w:val="B1 Char1"/>
    <w:link w:val="B1"/>
    <w:qFormat/>
    <w:locked/>
    <w:rPr>
      <w:lang w:eastAsia="en-US"/>
    </w:rPr>
  </w:style>
  <w:style w:type="paragraph" w:styleId="ListParagraph">
    <w:name w:val="List Paragraph"/>
    <w:basedOn w:val="Normal"/>
    <w:uiPriority w:val="34"/>
    <w:qFormat/>
    <w:pPr>
      <w:ind w:left="720"/>
      <w:contextualSpacing/>
    </w:pPr>
  </w:style>
  <w:style w:type="character" w:customStyle="1" w:styleId="Doc-text2CharChar">
    <w:name w:val="Doc-text2 Char Char"/>
    <w:basedOn w:val="DefaultParagraphFont"/>
    <w:qFormat/>
    <w:locked/>
    <w:rPr>
      <w:rFonts w:ascii="Arial" w:eastAsia="MS Mincho" w:hAnsi="Arial"/>
      <w:szCs w:val="24"/>
    </w:rPr>
  </w:style>
  <w:style w:type="character" w:customStyle="1" w:styleId="Heading2Char">
    <w:name w:val="Heading 2 Char"/>
    <w:basedOn w:val="DefaultParagraphFont"/>
    <w:link w:val="Heading2"/>
    <w:rPr>
      <w:rFonts w:ascii="Arial" w:hAnsi="Arial"/>
      <w:sz w:val="32"/>
      <w:lang w:eastAsia="en-US"/>
    </w:rPr>
  </w:style>
  <w:style w:type="paragraph" w:customStyle="1" w:styleId="Agreement">
    <w:name w:val="Agreement"/>
    <w:basedOn w:val="Normal"/>
    <w:next w:val="Doc-text2"/>
    <w:qFormat/>
    <w:pPr>
      <w:numPr>
        <w:numId w:val="2"/>
      </w:numPr>
      <w:spacing w:before="60" w:after="0"/>
    </w:pPr>
    <w:rPr>
      <w:rFonts w:ascii="Arial" w:eastAsia="MS Mincho" w:hAnsi="Arial"/>
      <w:b/>
      <w:szCs w:val="24"/>
      <w:lang w:eastAsia="en-GB"/>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rPr>
      <w:b/>
      <w:bCs/>
      <w:lang w:eastAsia="en-US"/>
    </w:rPr>
  </w:style>
  <w:style w:type="character" w:customStyle="1" w:styleId="NOChar">
    <w:name w:val="NO Char"/>
    <w:link w:val="NO"/>
    <w:qFormat/>
    <w:rPr>
      <w:lang w:eastAsia="en-US"/>
    </w:rPr>
  </w:style>
  <w:style w:type="character" w:customStyle="1" w:styleId="B1Zchn">
    <w:name w:val="B1 Zchn"/>
    <w:locked/>
    <w:rsid w:val="00751B59"/>
    <w:rPr>
      <w:rFonts w:eastAsia="Times New Roman"/>
    </w:rPr>
  </w:style>
  <w:style w:type="paragraph" w:styleId="Revision">
    <w:name w:val="Revision"/>
    <w:hidden/>
    <w:uiPriority w:val="99"/>
    <w:semiHidden/>
    <w:rsid w:val="00234186"/>
    <w:pPr>
      <w:spacing w:after="0" w:line="240" w:lineRule="auto"/>
    </w:pPr>
    <w:rPr>
      <w:rFonts w:eastAsia="SimSu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oleObject" Target="embeddings/oleObject2.bin"/><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1.emf"/><Relationship Id="rId23" Type="http://schemas.microsoft.com/office/2011/relationships/commentsExtended" Target="commentsExtended.xml"/><Relationship Id="rId10" Type="http://schemas.openxmlformats.org/officeDocument/2006/relationships/settings" Target="settings.xml"/><Relationship Id="rId19" Type="http://schemas.openxmlformats.org/officeDocument/2006/relationships/fontTable" Target="fontTable.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comments" Target="comments.xml"/><Relationship Id="rId22" Type="http://schemas.microsoft.com/office/2016/09/relationships/commentsIds" Target="commentsId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3" ma:contentTypeDescription="Create a new document." ma:contentTypeScope="" ma:versionID="2fd196f6aa0b5af3778f0c1d17af0b1d">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a190605c3e979df23a40ac2aba3d3eba"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859666464-7090</_dlc_DocId>
    <_dlc_DocIdUrl xmlns="71c5aaf6-e6ce-465b-b873-5148d2a4c105">
      <Url>https://nokia.sharepoint.com/sites/c5g/e2earch/_layouts/15/DocIdRedir.aspx?ID=5AIRPNAIUNRU-859666464-7090</Url>
      <Description>5AIRPNAIUNRU-859666464-7090</Description>
    </_dlc_DocIdUrl>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2DA44B1-5583-4972-82C4-AB74E78715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5.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6.xml><?xml version="1.0" encoding="utf-8"?>
<ds:datastoreItem xmlns:ds="http://schemas.openxmlformats.org/officeDocument/2006/customXml" ds:itemID="{66F4C154-2042-4612-8FD1-75A6066B7895}">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Pages>
  <Words>1924</Words>
  <Characters>10969</Characters>
  <Application>Microsoft Office Word</Application>
  <DocSecurity>0</DocSecurity>
  <Lines>91</Lines>
  <Paragraphs>2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Company>
  <LinksUpToDate>false</LinksUpToDate>
  <CharactersWithSpaces>128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CATT</cp:lastModifiedBy>
  <cp:revision>2</cp:revision>
  <dcterms:created xsi:type="dcterms:W3CDTF">2021-03-03T14:45:00Z</dcterms:created>
  <dcterms:modified xsi:type="dcterms:W3CDTF">2021-03-03T14: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79548D02695F479F904726726C80A8</vt:lpwstr>
  </property>
  <property fmtid="{D5CDD505-2E9C-101B-9397-08002B2CF9AE}" pid="3" name="_dlc_DocIdItemGuid">
    <vt:lpwstr>062feec8-0537-49bb-839a-56582b54857e</vt:lpwstr>
  </property>
  <property fmtid="{D5CDD505-2E9C-101B-9397-08002B2CF9AE}" pid="4" name="NSCPROP_SA">
    <vt:lpwstr>C:\Shared data\3GPP\TDocs\R2\eMails\[Post111-e][920][eDCCA] Conditional PSCell Change and Addition (CATT)\[post111-e][920][eDCCA] Conditional PSCell Change and Addition(CATT)-v3_MTK.docx</vt:lpwstr>
  </property>
  <property fmtid="{D5CDD505-2E9C-101B-9397-08002B2CF9AE}" pid="5" name="KSOProductBuildVer">
    <vt:lpwstr>2052-10.8.2.7027</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2600660</vt:lpwstr>
  </property>
</Properties>
</file>